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A0E9BF" w14:textId="39D101E1" w:rsidR="00014DBB" w:rsidRPr="00014DBB" w:rsidRDefault="00DC75EB" w:rsidP="00014DBB">
      <w:pPr>
        <w:rPr>
          <w:b/>
          <w:kern w:val="28"/>
          <w:sz w:val="56"/>
          <w:szCs w:val="56"/>
        </w:rPr>
      </w:pPr>
      <w:bookmarkStart w:id="0" w:name="_Toc6991202"/>
      <w:bookmarkStart w:id="1" w:name="_Toc7407125"/>
      <w:bookmarkStart w:id="2" w:name="_Toc6991199"/>
      <w:r w:rsidRPr="00131E1C">
        <w:rPr>
          <w:noProof/>
          <w:lang w:eastAsia="ru-RU"/>
        </w:rPr>
        <w:drawing>
          <wp:anchor distT="0" distB="0" distL="114300" distR="114300" simplePos="0" relativeHeight="251662336" behindDoc="1" locked="0" layoutInCell="1" allowOverlap="1" wp14:anchorId="6E4F4AF6" wp14:editId="036D8C84">
            <wp:simplePos x="0" y="0"/>
            <wp:positionH relativeFrom="page">
              <wp:align>left</wp:align>
            </wp:positionH>
            <wp:positionV relativeFrom="paragraph">
              <wp:posOffset>109855</wp:posOffset>
            </wp:positionV>
            <wp:extent cx="2965450" cy="380365"/>
            <wp:effectExtent l="0" t="0" r="6350" b="635"/>
            <wp:wrapNone/>
            <wp:docPr id="26" name="Рисунок 26" descr="ABI Product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ABI Product logo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450" cy="38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E68F9" w:rsidRPr="00131E1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3AE0849A" wp14:editId="2241F253">
                <wp:simplePos x="0" y="0"/>
                <wp:positionH relativeFrom="page">
                  <wp:align>right</wp:align>
                </wp:positionH>
                <wp:positionV relativeFrom="paragraph">
                  <wp:posOffset>113715</wp:posOffset>
                </wp:positionV>
                <wp:extent cx="4986020" cy="381000"/>
                <wp:effectExtent l="0" t="0" r="5080" b="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381000"/>
                        </a:xfrm>
                        <a:prstGeom prst="rect">
                          <a:avLst/>
                        </a:prstGeom>
                        <a:solidFill>
                          <a:srgbClr val="AB1132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7C7CD5BB" id="Прямоугольник 1" o:spid="_x0000_s1026" style="position:absolute;margin-left:341.4pt;margin-top:8.95pt;width:392.6pt;height:30pt;z-index:-251659264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" fillcolor="#ab1132" stroked="f">
                <w10:wrap anchorx="page"/>
              </v:rect>
            </w:pict>
          </mc:Fallback>
        </mc:AlternateContent>
      </w:r>
    </w:p>
    <w:p w14:paraId="61341F93" w14:textId="77777777" w:rsidR="00014DBB" w:rsidRPr="00014DBB" w:rsidRDefault="00014DBB" w:rsidP="00014DBB">
      <w:pPr>
        <w:rPr>
          <w:kern w:val="28"/>
          <w:sz w:val="20"/>
        </w:rPr>
      </w:pPr>
    </w:p>
    <w:tbl>
      <w:tblPr>
        <w:tblW w:w="4287" w:type="dxa"/>
        <w:tblInd w:w="6250" w:type="dxa"/>
        <w:tblLayout w:type="fixed"/>
        <w:tblLook w:val="0000" w:firstRow="0" w:lastRow="0" w:firstColumn="0" w:lastColumn="0" w:noHBand="0" w:noVBand="0"/>
      </w:tblPr>
      <w:tblGrid>
        <w:gridCol w:w="4287"/>
      </w:tblGrid>
      <w:tr w:rsidR="00EE68F9" w:rsidRPr="00EE68F9" w14:paraId="16A4B6DB" w14:textId="77777777" w:rsidTr="00EE68F9">
        <w:trPr>
          <w:trHeight w:val="852"/>
        </w:trPr>
        <w:tc>
          <w:tcPr>
            <w:tcW w:w="4287" w:type="dxa"/>
          </w:tcPr>
          <w:p w14:paraId="3F9976B1" w14:textId="77777777" w:rsidR="00EE68F9" w:rsidRPr="00EE68F9" w:rsidRDefault="00EE68F9" w:rsidP="00BE0BE0">
            <w:pPr>
              <w:tabs>
                <w:tab w:val="left" w:pos="5670"/>
              </w:tabs>
            </w:pPr>
            <w:r w:rsidRPr="00EE68F9">
              <w:t>УТВЕРЖДАЮ</w:t>
            </w:r>
          </w:p>
          <w:p w14:paraId="7D6B3D03" w14:textId="77777777" w:rsidR="00EE68F9" w:rsidRPr="00EE68F9" w:rsidRDefault="00EE68F9" w:rsidP="00BE0BE0">
            <w:pPr>
              <w:tabs>
                <w:tab w:val="left" w:pos="5670"/>
              </w:tabs>
            </w:pPr>
          </w:p>
          <w:p w14:paraId="16109EB1" w14:textId="1399C904" w:rsidR="00EE68F9" w:rsidRPr="00EE68F9" w:rsidRDefault="00EE68F9">
            <w:pPr>
              <w:tabs>
                <w:tab w:val="left" w:pos="5670"/>
              </w:tabs>
            </w:pPr>
            <w:r w:rsidRPr="00EE68F9">
              <w:t xml:space="preserve">Директор </w:t>
            </w:r>
            <w:r w:rsidR="00DE331C">
              <w:t>по ИКТ</w:t>
            </w:r>
          </w:p>
        </w:tc>
      </w:tr>
      <w:tr w:rsidR="00EE68F9" w:rsidRPr="00131E1C" w14:paraId="610D50F0" w14:textId="77777777" w:rsidTr="00EE68F9">
        <w:trPr>
          <w:trHeight w:val="548"/>
        </w:trPr>
        <w:tc>
          <w:tcPr>
            <w:tcW w:w="4287" w:type="dxa"/>
          </w:tcPr>
          <w:p w14:paraId="4807BF22" w14:textId="77777777" w:rsidR="00EE68F9" w:rsidRPr="00EE68F9" w:rsidRDefault="00EE68F9" w:rsidP="00BE0BE0">
            <w:pPr>
              <w:tabs>
                <w:tab w:val="left" w:pos="5670"/>
              </w:tabs>
              <w:jc w:val="both"/>
            </w:pPr>
          </w:p>
          <w:p w14:paraId="6C3C5171" w14:textId="77777777" w:rsidR="00EE68F9" w:rsidRPr="00131E1C" w:rsidRDefault="00EE68F9" w:rsidP="00BE0BE0">
            <w:pPr>
              <w:tabs>
                <w:tab w:val="left" w:pos="5670"/>
              </w:tabs>
              <w:jc w:val="both"/>
            </w:pPr>
            <w:r w:rsidRPr="00131E1C">
              <w:t>______________</w:t>
            </w:r>
            <w:r w:rsidRPr="00131E1C">
              <w:rPr>
                <w:color w:val="FF0000"/>
              </w:rPr>
              <w:t xml:space="preserve"> </w:t>
            </w:r>
            <w:r w:rsidRPr="00131E1C">
              <w:t>А.В. Балабанов</w:t>
            </w:r>
          </w:p>
        </w:tc>
      </w:tr>
      <w:tr w:rsidR="00EE68F9" w:rsidRPr="00131E1C" w14:paraId="4F128240" w14:textId="77777777" w:rsidTr="00EE68F9">
        <w:trPr>
          <w:trHeight w:val="756"/>
        </w:trPr>
        <w:tc>
          <w:tcPr>
            <w:tcW w:w="4287" w:type="dxa"/>
          </w:tcPr>
          <w:p w14:paraId="56E6EED0" w14:textId="77777777" w:rsidR="00EE68F9" w:rsidRPr="00131E1C" w:rsidRDefault="00EE68F9" w:rsidP="00BE0BE0">
            <w:pPr>
              <w:jc w:val="both"/>
            </w:pPr>
          </w:p>
          <w:p w14:paraId="7464836A" w14:textId="5F05585F" w:rsidR="00EE68F9" w:rsidRPr="00131E1C" w:rsidRDefault="00EE68F9" w:rsidP="001511A5">
            <w:pPr>
              <w:jc w:val="both"/>
            </w:pPr>
            <w:r w:rsidRPr="00131E1C">
              <w:t>«___» ________________ 201</w:t>
            </w:r>
            <w:r w:rsidR="001511A5">
              <w:rPr>
                <w:lang w:val="en-US"/>
              </w:rPr>
              <w:t>6</w:t>
            </w:r>
            <w:r w:rsidRPr="00131E1C">
              <w:t xml:space="preserve"> г.</w:t>
            </w:r>
          </w:p>
        </w:tc>
      </w:tr>
      <w:tr w:rsidR="00EE68F9" w:rsidRPr="00131E1C" w14:paraId="0759822F" w14:textId="77777777" w:rsidTr="00EE68F9">
        <w:trPr>
          <w:trHeight w:val="472"/>
        </w:trPr>
        <w:tc>
          <w:tcPr>
            <w:tcW w:w="4287" w:type="dxa"/>
          </w:tcPr>
          <w:p w14:paraId="141BBE20" w14:textId="77777777" w:rsidR="00EE68F9" w:rsidRPr="00131E1C" w:rsidRDefault="00EE68F9" w:rsidP="00BE0BE0">
            <w:pPr>
              <w:jc w:val="both"/>
            </w:pPr>
            <w:r w:rsidRPr="00131E1C">
              <w:t>Заказчик</w:t>
            </w:r>
          </w:p>
        </w:tc>
      </w:tr>
      <w:tr w:rsidR="00EE68F9" w:rsidRPr="00131E1C" w14:paraId="360E1E8E" w14:textId="77777777" w:rsidTr="00EE68F9">
        <w:trPr>
          <w:trHeight w:val="564"/>
        </w:trPr>
        <w:tc>
          <w:tcPr>
            <w:tcW w:w="4287" w:type="dxa"/>
          </w:tcPr>
          <w:p w14:paraId="0FE3ED2A" w14:textId="77777777" w:rsidR="00EE68F9" w:rsidRPr="00131E1C" w:rsidRDefault="00EE68F9" w:rsidP="00BE0BE0">
            <w:pPr>
              <w:jc w:val="both"/>
            </w:pPr>
            <w:r w:rsidRPr="00131E1C">
              <w:t>_____________________________</w:t>
            </w:r>
          </w:p>
        </w:tc>
      </w:tr>
      <w:tr w:rsidR="00EE68F9" w:rsidRPr="00131E1C" w14:paraId="42B69F89" w14:textId="77777777" w:rsidTr="00EE68F9">
        <w:trPr>
          <w:trHeight w:val="572"/>
        </w:trPr>
        <w:tc>
          <w:tcPr>
            <w:tcW w:w="4287" w:type="dxa"/>
          </w:tcPr>
          <w:p w14:paraId="56B6ED33" w14:textId="0E69E4BA" w:rsidR="00EE68F9" w:rsidRPr="00131E1C" w:rsidRDefault="00EE68F9" w:rsidP="001511A5">
            <w:pPr>
              <w:jc w:val="both"/>
            </w:pPr>
            <w:r w:rsidRPr="00131E1C">
              <w:t>«___» ________________ 201</w:t>
            </w:r>
            <w:r w:rsidR="001511A5">
              <w:rPr>
                <w:lang w:val="en-US"/>
              </w:rPr>
              <w:t>6</w:t>
            </w:r>
            <w:r w:rsidRPr="00131E1C">
              <w:t xml:space="preserve"> г.</w:t>
            </w:r>
          </w:p>
        </w:tc>
      </w:tr>
    </w:tbl>
    <w:p w14:paraId="731314B9" w14:textId="77777777" w:rsidR="00014DBB" w:rsidRPr="00014DBB" w:rsidRDefault="00014DBB" w:rsidP="00014DBB">
      <w:pPr>
        <w:rPr>
          <w:kern w:val="28"/>
          <w:sz w:val="20"/>
        </w:rPr>
      </w:pPr>
    </w:p>
    <w:p w14:paraId="3E0EE1C3" w14:textId="77777777" w:rsidR="00014DBB" w:rsidRPr="00014DBB" w:rsidRDefault="00014DBB" w:rsidP="00014DBB">
      <w:pPr>
        <w:rPr>
          <w:kern w:val="28"/>
          <w:sz w:val="20"/>
        </w:rPr>
      </w:pPr>
    </w:p>
    <w:p w14:paraId="5BF7C6B0" w14:textId="77777777" w:rsidR="00EE68F9" w:rsidRPr="00131E1C" w:rsidRDefault="00EE68F9" w:rsidP="00EE68F9"/>
    <w:p w14:paraId="65DDB3C7" w14:textId="5B966492" w:rsidR="0099289F" w:rsidRDefault="0099289F" w:rsidP="0099289F">
      <w:pPr>
        <w:jc w:val="center"/>
        <w:rPr>
          <w:b/>
          <w:caps/>
          <w:sz w:val="32"/>
          <w:szCs w:val="28"/>
        </w:rPr>
      </w:pPr>
      <w:r>
        <w:rPr>
          <w:b/>
          <w:caps/>
          <w:sz w:val="32"/>
          <w:szCs w:val="28"/>
        </w:rPr>
        <w:t>2.</w:t>
      </w:r>
      <w:r w:rsidRPr="00F92E77">
        <w:rPr>
          <w:b/>
          <w:caps/>
          <w:sz w:val="32"/>
          <w:szCs w:val="28"/>
        </w:rPr>
        <w:t>8</w:t>
      </w:r>
      <w:r>
        <w:rPr>
          <w:b/>
          <w:caps/>
          <w:sz w:val="32"/>
          <w:szCs w:val="28"/>
        </w:rPr>
        <w:t>.</w:t>
      </w:r>
      <w:r w:rsidRPr="00F92E77">
        <w:rPr>
          <w:b/>
          <w:caps/>
          <w:sz w:val="32"/>
          <w:szCs w:val="28"/>
        </w:rPr>
        <w:t>1</w:t>
      </w:r>
      <w:r w:rsidR="00571DDE">
        <w:rPr>
          <w:b/>
          <w:caps/>
          <w:sz w:val="32"/>
          <w:szCs w:val="28"/>
        </w:rPr>
        <w:t>.</w:t>
      </w:r>
      <w:bookmarkStart w:id="3" w:name="_GoBack"/>
      <w:bookmarkEnd w:id="3"/>
      <w:r>
        <w:rPr>
          <w:b/>
          <w:caps/>
          <w:sz w:val="32"/>
          <w:szCs w:val="28"/>
        </w:rPr>
        <w:t xml:space="preserve"> Концептуальный дизайн на систему в целом. </w:t>
      </w:r>
    </w:p>
    <w:p w14:paraId="47052887" w14:textId="61DC9219" w:rsidR="0099289F" w:rsidRPr="003D3017" w:rsidRDefault="0099289F" w:rsidP="0099289F">
      <w:pPr>
        <w:jc w:val="center"/>
        <w:rPr>
          <w:b/>
          <w:caps/>
          <w:sz w:val="32"/>
          <w:szCs w:val="28"/>
        </w:rPr>
      </w:pPr>
      <w:r>
        <w:rPr>
          <w:b/>
          <w:caps/>
          <w:sz w:val="32"/>
          <w:szCs w:val="28"/>
        </w:rPr>
        <w:t>Дизайн интеграции</w:t>
      </w:r>
    </w:p>
    <w:p w14:paraId="2BF0AB6B" w14:textId="77777777" w:rsidR="0099289F" w:rsidRPr="00AB179A" w:rsidRDefault="0099289F" w:rsidP="0099289F">
      <w:pPr>
        <w:jc w:val="center"/>
      </w:pPr>
      <w:r>
        <w:t xml:space="preserve">Проект: </w:t>
      </w:r>
      <w:r w:rsidRPr="00D23ED3">
        <w:t>&lt;&lt;</w:t>
      </w:r>
      <w:r>
        <w:t>Код и название проекта</w:t>
      </w:r>
      <w:r w:rsidRPr="00D23ED3">
        <w:t>&gt;&gt;</w:t>
      </w:r>
    </w:p>
    <w:p w14:paraId="4AED02AF" w14:textId="77777777" w:rsidR="0099289F" w:rsidRDefault="0099289F" w:rsidP="0099289F">
      <w:pPr>
        <w:jc w:val="center"/>
      </w:pPr>
    </w:p>
    <w:p w14:paraId="018CD31D" w14:textId="77777777" w:rsidR="0099289F" w:rsidRDefault="0099289F" w:rsidP="0099289F">
      <w:pPr>
        <w:jc w:val="center"/>
      </w:pPr>
    </w:p>
    <w:p w14:paraId="128BA35B" w14:textId="77777777" w:rsidR="0099289F" w:rsidRDefault="0099289F" w:rsidP="0099289F">
      <w:pPr>
        <w:jc w:val="center"/>
      </w:pPr>
      <w:r w:rsidRPr="00131E1C">
        <w:t>Версия 1</w:t>
      </w:r>
      <w:r>
        <w:t>.0</w:t>
      </w:r>
    </w:p>
    <w:p w14:paraId="5C07F4AD" w14:textId="77777777" w:rsidR="008E5616" w:rsidRDefault="008E5616" w:rsidP="008E5616">
      <w:pPr>
        <w:jc w:val="center"/>
      </w:pPr>
    </w:p>
    <w:p w14:paraId="3AAA3968" w14:textId="77777777" w:rsidR="001702F8" w:rsidRDefault="001702F8" w:rsidP="008E5616">
      <w:pPr>
        <w:jc w:val="center"/>
      </w:pPr>
    </w:p>
    <w:p w14:paraId="2F6914F6" w14:textId="77777777" w:rsidR="001702F8" w:rsidRDefault="001702F8" w:rsidP="008E5616">
      <w:pPr>
        <w:jc w:val="center"/>
      </w:pPr>
    </w:p>
    <w:p w14:paraId="77821393" w14:textId="77777777" w:rsidR="008E5616" w:rsidRDefault="008E5616" w:rsidP="008E5616">
      <w:pPr>
        <w:jc w:val="center"/>
      </w:pPr>
    </w:p>
    <w:p w14:paraId="10348F25" w14:textId="5FD891DB" w:rsidR="001702F8" w:rsidRDefault="008E5616" w:rsidP="00D23ED3">
      <w:pPr>
        <w:jc w:val="center"/>
        <w:rPr>
          <w:kern w:val="28"/>
          <w:sz w:val="20"/>
        </w:rPr>
      </w:pPr>
      <w:r w:rsidRPr="00131E1C">
        <w:t>г. Владимир, 201</w:t>
      </w:r>
      <w:r w:rsidR="001511A5">
        <w:rPr>
          <w:lang w:val="en-US"/>
        </w:rPr>
        <w:t>6</w:t>
      </w:r>
      <w:r w:rsidR="001702F8">
        <w:rPr>
          <w:kern w:val="28"/>
          <w:sz w:val="20"/>
        </w:rPr>
        <w:br w:type="page"/>
      </w:r>
    </w:p>
    <w:p w14:paraId="09F1B760" w14:textId="77777777" w:rsidR="00014DBB" w:rsidRPr="00AD7558" w:rsidRDefault="00014DBB" w:rsidP="00014DBB">
      <w:pPr>
        <w:rPr>
          <w:b/>
          <w:bCs/>
          <w:sz w:val="28"/>
          <w:szCs w:val="28"/>
        </w:rPr>
      </w:pPr>
      <w:r w:rsidRPr="00AD7558">
        <w:rPr>
          <w:b/>
          <w:bCs/>
          <w:sz w:val="28"/>
          <w:szCs w:val="28"/>
        </w:rPr>
        <w:lastRenderedPageBreak/>
        <w:t>Лист учета изменений и утверждений</w:t>
      </w:r>
    </w:p>
    <w:p w14:paraId="19149C4B" w14:textId="77777777" w:rsidR="00014DBB" w:rsidRPr="00014DBB" w:rsidRDefault="00014DBB" w:rsidP="00D23ED3">
      <w:pPr>
        <w:spacing w:before="360" w:after="120"/>
        <w:rPr>
          <w:b/>
          <w:sz w:val="26"/>
          <w:szCs w:val="26"/>
        </w:rPr>
      </w:pPr>
      <w:r>
        <w:rPr>
          <w:b/>
          <w:sz w:val="26"/>
          <w:szCs w:val="26"/>
        </w:rPr>
        <w:t>История измен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112"/>
        <w:gridCol w:w="1670"/>
        <w:gridCol w:w="979"/>
        <w:gridCol w:w="6064"/>
      </w:tblGrid>
      <w:tr w:rsidR="00014DBB" w:rsidRPr="00014DBB" w14:paraId="1FA2C5AB" w14:textId="77777777" w:rsidTr="00BE0BE0">
        <w:tc>
          <w:tcPr>
            <w:tcW w:w="1129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6BCA87C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ата</w:t>
            </w:r>
          </w:p>
        </w:tc>
        <w:tc>
          <w:tcPr>
            <w:tcW w:w="17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E988293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Автор</w:t>
            </w:r>
          </w:p>
        </w:tc>
        <w:tc>
          <w:tcPr>
            <w:tcW w:w="98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BD61FF6" w14:textId="77777777" w:rsidR="00014DBB" w:rsidRPr="00014DBB" w:rsidRDefault="00014DBB" w:rsidP="00BE0BE0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Версия</w:t>
            </w:r>
          </w:p>
        </w:tc>
        <w:tc>
          <w:tcPr>
            <w:tcW w:w="622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095030C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Изменения</w:t>
            </w:r>
          </w:p>
        </w:tc>
      </w:tr>
      <w:tr w:rsidR="00014DBB" w:rsidRPr="00014DBB" w14:paraId="2AC419A6" w14:textId="77777777" w:rsidTr="00BE0BE0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4285F096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76B7E90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61E32C82" w14:textId="77777777" w:rsidR="00014DBB" w:rsidRPr="00014DBB" w:rsidRDefault="00014DBB" w:rsidP="00BE0BE0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632F5B07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68EC9772" w14:textId="77777777" w:rsidTr="00BE0BE0">
        <w:tc>
          <w:tcPr>
            <w:tcW w:w="1129" w:type="dxa"/>
          </w:tcPr>
          <w:p w14:paraId="4018C3AE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</w:tcPr>
          <w:p w14:paraId="1117C3E7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</w:tcPr>
          <w:p w14:paraId="57C338A7" w14:textId="77777777" w:rsidR="00014DBB" w:rsidRPr="00014DBB" w:rsidRDefault="00014DBB" w:rsidP="00BE0BE0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</w:tcPr>
          <w:p w14:paraId="7761404C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5374EBBE" w14:textId="77777777" w:rsidTr="00BE0BE0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577AE9B9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1653AF8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439410FD" w14:textId="77777777" w:rsidR="00014DBB" w:rsidRPr="00014DBB" w:rsidRDefault="00014DBB" w:rsidP="00BE0BE0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225C8C09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</w:tbl>
    <w:p w14:paraId="4784B3E3" w14:textId="6F2E5F2A" w:rsidR="00014DBB" w:rsidRPr="00014DBB" w:rsidRDefault="00DE331C" w:rsidP="00014DBB">
      <w:pPr>
        <w:spacing w:before="360" w:after="120"/>
        <w:rPr>
          <w:b/>
          <w:sz w:val="26"/>
          <w:szCs w:val="26"/>
        </w:rPr>
      </w:pPr>
      <w:r>
        <w:rPr>
          <w:b/>
          <w:sz w:val="26"/>
          <w:szCs w:val="26"/>
        </w:rPr>
        <w:t>История утвержд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468"/>
        <w:gridCol w:w="2275"/>
        <w:gridCol w:w="3558"/>
        <w:gridCol w:w="2524"/>
      </w:tblGrid>
      <w:tr w:rsidR="00014DBB" w:rsidRPr="00014DBB" w14:paraId="29D1F914" w14:textId="77777777" w:rsidTr="00BE0BE0">
        <w:tc>
          <w:tcPr>
            <w:tcW w:w="15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8F5D977" w14:textId="6105B6EE" w:rsidR="00014DBB" w:rsidRPr="00014DBB" w:rsidRDefault="00AB179A" w:rsidP="00BE0BE0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ФИО</w:t>
            </w:r>
          </w:p>
        </w:tc>
        <w:tc>
          <w:tcPr>
            <w:tcW w:w="2298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1AA48772" w14:textId="77777777" w:rsidR="00014DBB" w:rsidRPr="00014DBB" w:rsidRDefault="00014DBB" w:rsidP="00BE0BE0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Утвержденная версия</w:t>
            </w:r>
          </w:p>
        </w:tc>
        <w:tc>
          <w:tcPr>
            <w:tcW w:w="3642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34ECD264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олжность</w:t>
            </w:r>
          </w:p>
        </w:tc>
        <w:tc>
          <w:tcPr>
            <w:tcW w:w="2595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C502615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ата</w:t>
            </w:r>
          </w:p>
        </w:tc>
      </w:tr>
      <w:tr w:rsidR="00014DBB" w:rsidRPr="00014DBB" w14:paraId="6628402A" w14:textId="77777777" w:rsidTr="00BE0BE0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774D3B12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68E01454" w14:textId="77777777" w:rsidR="00014DBB" w:rsidRPr="00014DBB" w:rsidRDefault="00014DBB" w:rsidP="00BE0BE0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7778BED7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6E3E469F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4B01DC28" w14:textId="77777777" w:rsidTr="00BE0BE0">
        <w:tc>
          <w:tcPr>
            <w:tcW w:w="1501" w:type="dxa"/>
          </w:tcPr>
          <w:p w14:paraId="31327595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</w:tcPr>
          <w:p w14:paraId="77D5A54D" w14:textId="77777777" w:rsidR="00014DBB" w:rsidRPr="00014DBB" w:rsidRDefault="00014DBB" w:rsidP="00BE0BE0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</w:tcPr>
          <w:p w14:paraId="5A336273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</w:tcPr>
          <w:p w14:paraId="0054A9C7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20C82990" w14:textId="77777777" w:rsidTr="00BE0BE0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2167D276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2701B842" w14:textId="77777777" w:rsidR="00014DBB" w:rsidRPr="00014DBB" w:rsidRDefault="00014DBB" w:rsidP="00BE0BE0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08068915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7DC59A94" w14:textId="77777777" w:rsidR="00014DBB" w:rsidRPr="00014DBB" w:rsidRDefault="00014DBB" w:rsidP="00BE0BE0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</w:tbl>
    <w:p w14:paraId="39EF2E4A" w14:textId="0DE1954C" w:rsidR="00997F07" w:rsidRDefault="00997F07" w:rsidP="00014DBB"/>
    <w:p w14:paraId="2229334B" w14:textId="77777777" w:rsidR="00997F07" w:rsidRDefault="00997F07">
      <w:r>
        <w:br w:type="page"/>
      </w:r>
    </w:p>
    <w:bookmarkEnd w:id="2" w:displacedByCustomXml="next"/>
    <w:bookmarkEnd w:id="1" w:displacedByCustomXml="next"/>
    <w:bookmarkEnd w:id="0" w:displacedByCustomXml="next"/>
    <w:bookmarkStart w:id="4" w:name="Body" w:displacedByCustomXml="next"/>
    <w:bookmarkEnd w:id="4" w:displacedByCustomXml="next"/>
    <w:bookmarkStart w:id="5" w:name="_Toc460865787" w:displacedByCustomXml="next"/>
    <w:bookmarkStart w:id="6" w:name="_Toc182980948" w:displacedByCustomXml="next"/>
    <w:sdt>
      <w:sdtPr>
        <w:rPr>
          <w:rFonts w:eastAsiaTheme="minorEastAsia" w:cstheme="minorBidi"/>
          <w:b w:val="0"/>
          <w:bCs w:val="0"/>
          <w:color w:val="auto"/>
          <w:sz w:val="22"/>
          <w:szCs w:val="22"/>
        </w:rPr>
        <w:id w:val="-80061090"/>
        <w:docPartObj>
          <w:docPartGallery w:val="Table of Contents"/>
          <w:docPartUnique/>
        </w:docPartObj>
      </w:sdtPr>
      <w:sdtContent>
        <w:p w14:paraId="2C724E1A" w14:textId="77777777" w:rsidR="0099289F" w:rsidRDefault="0099289F" w:rsidP="0099289F">
          <w:pPr>
            <w:pStyle w:val="1"/>
            <w:pageBreakBefore/>
            <w:ind w:left="431" w:hanging="431"/>
          </w:pPr>
          <w:r>
            <w:t>Оглавление</w:t>
          </w:r>
          <w:bookmarkEnd w:id="5"/>
        </w:p>
        <w:p w14:paraId="3AB1E14A" w14:textId="77777777" w:rsidR="001511A5" w:rsidRDefault="0099289F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0865787" w:history="1">
            <w:r w:rsidR="001511A5" w:rsidRPr="000C3EE5">
              <w:rPr>
                <w:rStyle w:val="a9"/>
                <w:noProof/>
              </w:rPr>
              <w:t>1</w:t>
            </w:r>
            <w:r w:rsidR="001511A5">
              <w:rPr>
                <w:b w:val="0"/>
                <w:i w:val="0"/>
                <w:noProof/>
                <w:lang w:eastAsia="ru-RU"/>
              </w:rPr>
              <w:tab/>
            </w:r>
            <w:r w:rsidR="001511A5" w:rsidRPr="000C3EE5">
              <w:rPr>
                <w:rStyle w:val="a9"/>
                <w:noProof/>
              </w:rPr>
              <w:t>Оглавление</w:t>
            </w:r>
            <w:r w:rsidR="001511A5">
              <w:rPr>
                <w:noProof/>
                <w:webHidden/>
              </w:rPr>
              <w:tab/>
            </w:r>
            <w:r w:rsidR="001511A5">
              <w:rPr>
                <w:noProof/>
                <w:webHidden/>
              </w:rPr>
              <w:fldChar w:fldCharType="begin"/>
            </w:r>
            <w:r w:rsidR="001511A5">
              <w:rPr>
                <w:noProof/>
                <w:webHidden/>
              </w:rPr>
              <w:instrText xml:space="preserve"> PAGEREF _Toc460865787 \h </w:instrText>
            </w:r>
            <w:r w:rsidR="001511A5">
              <w:rPr>
                <w:noProof/>
                <w:webHidden/>
              </w:rPr>
            </w:r>
            <w:r w:rsidR="001511A5">
              <w:rPr>
                <w:noProof/>
                <w:webHidden/>
              </w:rPr>
              <w:fldChar w:fldCharType="separate"/>
            </w:r>
            <w:r w:rsidR="001511A5">
              <w:rPr>
                <w:noProof/>
                <w:webHidden/>
              </w:rPr>
              <w:t>3</w:t>
            </w:r>
            <w:r w:rsidR="001511A5">
              <w:rPr>
                <w:noProof/>
                <w:webHidden/>
              </w:rPr>
              <w:fldChar w:fldCharType="end"/>
            </w:r>
          </w:hyperlink>
        </w:p>
        <w:p w14:paraId="551CAB8C" w14:textId="77777777" w:rsidR="001511A5" w:rsidRDefault="001511A5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60865788" w:history="1">
            <w:r w:rsidRPr="000C3EE5">
              <w:rPr>
                <w:rStyle w:val="a9"/>
                <w:noProof/>
              </w:rPr>
              <w:t>2</w:t>
            </w:r>
            <w:r>
              <w:rPr>
                <w:b w:val="0"/>
                <w:i w:val="0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Описание интеграционной стратегии и стандар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EE07A1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89" w:history="1">
            <w:r w:rsidRPr="000C3EE5">
              <w:rPr>
                <w:rStyle w:val="a9"/>
                <w:noProof/>
              </w:rPr>
              <w:t>2.1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7894D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90" w:history="1">
            <w:r w:rsidRPr="000C3EE5">
              <w:rPr>
                <w:rStyle w:val="a9"/>
                <w:noProof/>
              </w:rPr>
              <w:t>2.2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Интеграционная стратег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4B1255" w14:textId="77777777" w:rsidR="001511A5" w:rsidRDefault="001511A5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60865791" w:history="1">
            <w:r w:rsidRPr="000C3EE5">
              <w:rPr>
                <w:rStyle w:val="a9"/>
                <w:noProof/>
              </w:rPr>
              <w:t>3</w:t>
            </w:r>
            <w:r>
              <w:rPr>
                <w:b w:val="0"/>
                <w:i w:val="0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Выходные потоки из &lt;&lt;Система источник&gt;&gt; в &lt;&lt;Система приемник&gt;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0B2C08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92" w:history="1">
            <w:r w:rsidRPr="000C3EE5">
              <w:rPr>
                <w:rStyle w:val="a9"/>
                <w:noProof/>
              </w:rPr>
              <w:t>3.1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Список важных объектов обме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510FE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93" w:history="1">
            <w:r w:rsidRPr="000C3EE5">
              <w:rPr>
                <w:rStyle w:val="a9"/>
                <w:noProof/>
              </w:rPr>
              <w:t>3.2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Данные для подклю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898AD6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94" w:history="1">
            <w:r w:rsidRPr="000C3EE5">
              <w:rPr>
                <w:rStyle w:val="a9"/>
                <w:noProof/>
              </w:rPr>
              <w:t>3.3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Справочник «Справочник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9FEDD0" w14:textId="77777777" w:rsidR="001511A5" w:rsidRDefault="001511A5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95" w:history="1">
            <w:r w:rsidRPr="000C3EE5">
              <w:rPr>
                <w:rStyle w:val="a9"/>
                <w:noProof/>
              </w:rPr>
              <w:t>3.3.1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Запро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7315A3" w14:textId="77777777" w:rsidR="001511A5" w:rsidRDefault="001511A5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96" w:history="1">
            <w:r w:rsidRPr="000C3EE5">
              <w:rPr>
                <w:rStyle w:val="a9"/>
                <w:noProof/>
              </w:rPr>
              <w:t>3.3.2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Описание по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11D639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97" w:history="1">
            <w:r w:rsidRPr="000C3EE5">
              <w:rPr>
                <w:rStyle w:val="a9"/>
                <w:noProof/>
              </w:rPr>
              <w:t>3.4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Транзакционные данные «Данные 1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541189" w14:textId="77777777" w:rsidR="001511A5" w:rsidRDefault="001511A5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98" w:history="1">
            <w:r w:rsidRPr="000C3EE5">
              <w:rPr>
                <w:rStyle w:val="a9"/>
                <w:noProof/>
              </w:rPr>
              <w:t>3.4.1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Запро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31A3E4" w14:textId="77777777" w:rsidR="001511A5" w:rsidRDefault="001511A5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99" w:history="1">
            <w:r w:rsidRPr="000C3EE5">
              <w:rPr>
                <w:rStyle w:val="a9"/>
                <w:noProof/>
              </w:rPr>
              <w:t>3.4.2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Описание по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6923B0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800" w:history="1">
            <w:r w:rsidRPr="000C3EE5">
              <w:rPr>
                <w:rStyle w:val="a9"/>
                <w:noProof/>
              </w:rPr>
              <w:t>3.5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Концептуальная модель объектов обмена (бизнес-сущности их связи) с &lt;&lt;Объект интеграции&gt;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8B0A2D" w14:textId="77777777" w:rsidR="001511A5" w:rsidRDefault="001511A5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801" w:history="1">
            <w:r w:rsidRPr="000C3EE5">
              <w:rPr>
                <w:rStyle w:val="a9"/>
                <w:i/>
                <w:iCs/>
                <w:noProof/>
              </w:rPr>
              <w:t>3.5.1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0C3EE5">
              <w:rPr>
                <w:rStyle w:val="a9"/>
                <w:i/>
                <w:iCs/>
                <w:noProof/>
              </w:rPr>
              <w:t>Пример Концептуальной модели справочника «Продукц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124847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802" w:history="1">
            <w:r w:rsidRPr="000C3EE5">
              <w:rPr>
                <w:rStyle w:val="a9"/>
                <w:noProof/>
              </w:rPr>
              <w:t>3.6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Дополнительные условия к реализац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6B7CCC" w14:textId="77777777" w:rsidR="001511A5" w:rsidRDefault="001511A5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60865803" w:history="1">
            <w:r w:rsidRPr="000C3EE5">
              <w:rPr>
                <w:rStyle w:val="a9"/>
                <w:noProof/>
              </w:rPr>
              <w:t>4</w:t>
            </w:r>
            <w:r>
              <w:rPr>
                <w:b w:val="0"/>
                <w:i w:val="0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Сценарии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F7001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804" w:history="1">
            <w:r w:rsidRPr="000C3EE5">
              <w:rPr>
                <w:rStyle w:val="a9"/>
                <w:noProof/>
              </w:rPr>
              <w:t>4.1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Сценарии тестирования получения данных из &lt;&lt;&gt;&gt; в &lt;&lt;&gt;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98C4A9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805" w:history="1">
            <w:r w:rsidRPr="000C3EE5">
              <w:rPr>
                <w:rStyle w:val="a9"/>
                <w:noProof/>
              </w:rPr>
              <w:t>4.2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Сценарии тестирования выгрузки данных из &lt;&lt;&gt;&gt; в &lt;&lt;&gt;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BD4942" w14:textId="77777777" w:rsidR="001511A5" w:rsidRDefault="001511A5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60865806" w:history="1">
            <w:r w:rsidRPr="000C3EE5">
              <w:rPr>
                <w:rStyle w:val="a9"/>
                <w:noProof/>
              </w:rPr>
              <w:t>5</w:t>
            </w:r>
            <w:r>
              <w:rPr>
                <w:b w:val="0"/>
                <w:i w:val="0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Контроль событий, ошибок и пробл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B035DB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807" w:history="1">
            <w:r w:rsidRPr="000C3EE5">
              <w:rPr>
                <w:rStyle w:val="a9"/>
                <w:noProof/>
              </w:rPr>
              <w:t>5.1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Требования к отчетности по контролю за событиями, ошибками, проблемами и качеством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0ED3FA" w14:textId="77777777" w:rsidR="001511A5" w:rsidRDefault="001511A5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808" w:history="1">
            <w:r w:rsidRPr="000C3EE5">
              <w:rPr>
                <w:rStyle w:val="a9"/>
                <w:noProof/>
              </w:rPr>
              <w:t>5.1.1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Отчет 1. Проблемы в работе загрузки данных по коробам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6C0E3" w14:textId="77777777" w:rsidR="001511A5" w:rsidRDefault="001511A5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809" w:history="1">
            <w:r w:rsidRPr="000C3EE5">
              <w:rPr>
                <w:rStyle w:val="a9"/>
                <w:noProof/>
              </w:rPr>
              <w:t>5.1.2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Отчет о качестве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29E9B" w14:textId="77777777" w:rsidR="001511A5" w:rsidRDefault="001511A5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810" w:history="1">
            <w:r w:rsidRPr="000C3EE5">
              <w:rPr>
                <w:rStyle w:val="a9"/>
                <w:noProof/>
              </w:rPr>
              <w:t>5.1.3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Отчет о проблемах и ошибках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0B72FD" w14:textId="77777777" w:rsidR="001511A5" w:rsidRDefault="001511A5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811" w:history="1">
            <w:r w:rsidRPr="000C3EE5">
              <w:rPr>
                <w:rStyle w:val="a9"/>
                <w:noProof/>
              </w:rPr>
              <w:t>5.1.4</w:t>
            </w:r>
            <w:r>
              <w:rPr>
                <w:rFonts w:asciiTheme="minorHAnsi" w:hAnsiTheme="minorHAnsi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Отчет о качестве интеграции детальны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4751D3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812" w:history="1">
            <w:r w:rsidRPr="000C3EE5">
              <w:rPr>
                <w:rStyle w:val="a9"/>
                <w:noProof/>
              </w:rPr>
              <w:t>5.2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Требования к контролю, оповещениям и другим видам инфор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1B0243" w14:textId="77777777" w:rsidR="001511A5" w:rsidRDefault="001511A5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60865813" w:history="1">
            <w:r w:rsidRPr="000C3EE5">
              <w:rPr>
                <w:rStyle w:val="a9"/>
                <w:noProof/>
              </w:rPr>
              <w:t>6</w:t>
            </w:r>
            <w:r>
              <w:rPr>
                <w:b w:val="0"/>
                <w:i w:val="0"/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Методы и порядок реаг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32B2C8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814" w:history="1">
            <w:r w:rsidRPr="000C3EE5">
              <w:rPr>
                <w:rStyle w:val="a9"/>
                <w:noProof/>
              </w:rPr>
              <w:t>6.1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Обработка ошибок и пробл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198D2" w14:textId="77777777" w:rsidR="001511A5" w:rsidRDefault="001511A5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815" w:history="1">
            <w:r w:rsidRPr="000C3EE5">
              <w:rPr>
                <w:rStyle w:val="a9"/>
                <w:noProof/>
              </w:rPr>
              <w:t>6.2</w:t>
            </w:r>
            <w:r>
              <w:rPr>
                <w:noProof/>
                <w:lang w:eastAsia="ru-RU"/>
              </w:rPr>
              <w:tab/>
            </w:r>
            <w:r w:rsidRPr="000C3EE5">
              <w:rPr>
                <w:rStyle w:val="a9"/>
                <w:noProof/>
              </w:rPr>
              <w:t>Принимаемые меры на основании отчетов (контрол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5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5901BD" w14:textId="7EF32004" w:rsidR="0099289F" w:rsidRDefault="0099289F" w:rsidP="0099289F">
          <w:r>
            <w:rPr>
              <w:b/>
              <w:bCs/>
            </w:rPr>
            <w:fldChar w:fldCharType="end"/>
          </w:r>
        </w:p>
      </w:sdtContent>
    </w:sdt>
    <w:p w14:paraId="76A49988" w14:textId="77777777" w:rsidR="0099289F" w:rsidRPr="00A9424E" w:rsidRDefault="0099289F" w:rsidP="0099289F"/>
    <w:p w14:paraId="23A2E980" w14:textId="77777777" w:rsidR="0099289F" w:rsidRDefault="0099289F" w:rsidP="0099289F">
      <w:pPr>
        <w:pStyle w:val="1"/>
        <w:pageBreakBefore/>
        <w:ind w:left="431" w:hanging="431"/>
      </w:pPr>
      <w:bookmarkStart w:id="7" w:name="_Toc434940860"/>
      <w:bookmarkStart w:id="8" w:name="_Toc460865788"/>
      <w:bookmarkEnd w:id="6"/>
      <w:r w:rsidRPr="00E345E6">
        <w:lastRenderedPageBreak/>
        <w:t>Описание</w:t>
      </w:r>
      <w:r>
        <w:t xml:space="preserve"> интеграционной стратегии и стандартов</w:t>
      </w:r>
      <w:bookmarkEnd w:id="7"/>
      <w:bookmarkEnd w:id="8"/>
    </w:p>
    <w:p w14:paraId="45029F4E" w14:textId="77777777" w:rsidR="005758A2" w:rsidRDefault="005758A2" w:rsidP="005758A2">
      <w:pPr>
        <w:pStyle w:val="af7"/>
        <w:rPr>
          <w:rFonts w:asciiTheme="minorHAnsi" w:eastAsiaTheme="minorEastAsia" w:hAnsiTheme="minorHAnsi" w:cstheme="minorBidi"/>
          <w:i w:val="0"/>
          <w:iCs w:val="0"/>
          <w:color w:val="auto"/>
          <w:spacing w:val="0"/>
          <w:sz w:val="22"/>
          <w:szCs w:val="22"/>
        </w:rPr>
      </w:pPr>
      <w:r>
        <w:t>(Раздел заполняется Архитектором КИС)</w:t>
      </w:r>
    </w:p>
    <w:p w14:paraId="3BE486FA" w14:textId="77777777" w:rsidR="0099289F" w:rsidRDefault="0099289F" w:rsidP="0099289F">
      <w:pPr>
        <w:pStyle w:val="2"/>
      </w:pPr>
      <w:bookmarkStart w:id="9" w:name="_Toc434940861"/>
      <w:bookmarkStart w:id="10" w:name="_Toc460865789"/>
      <w:r>
        <w:t>Глоссарий</w:t>
      </w:r>
      <w:bookmarkEnd w:id="9"/>
      <w:bookmarkEnd w:id="1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44"/>
        <w:gridCol w:w="3056"/>
        <w:gridCol w:w="6042"/>
      </w:tblGrid>
      <w:tr w:rsidR="0099289F" w14:paraId="447516CD" w14:textId="77777777" w:rsidTr="005758A2">
        <w:tc>
          <w:tcPr>
            <w:tcW w:w="944" w:type="dxa"/>
          </w:tcPr>
          <w:p w14:paraId="491AF67E" w14:textId="77777777" w:rsidR="0099289F" w:rsidRPr="00C919C7" w:rsidRDefault="0099289F" w:rsidP="00BE0BE0">
            <w:pPr>
              <w:jc w:val="center"/>
              <w:rPr>
                <w:b/>
              </w:rPr>
            </w:pPr>
            <w:r w:rsidRPr="00C919C7">
              <w:rPr>
                <w:b/>
              </w:rPr>
              <w:t>№ п/п</w:t>
            </w:r>
          </w:p>
        </w:tc>
        <w:tc>
          <w:tcPr>
            <w:tcW w:w="3056" w:type="dxa"/>
          </w:tcPr>
          <w:p w14:paraId="2A6F192A" w14:textId="77777777" w:rsidR="0099289F" w:rsidRPr="00C919C7" w:rsidRDefault="0099289F" w:rsidP="00BE0BE0">
            <w:pPr>
              <w:jc w:val="center"/>
              <w:rPr>
                <w:b/>
              </w:rPr>
            </w:pPr>
            <w:r w:rsidRPr="00C919C7">
              <w:rPr>
                <w:b/>
              </w:rPr>
              <w:t>Термин</w:t>
            </w:r>
          </w:p>
        </w:tc>
        <w:tc>
          <w:tcPr>
            <w:tcW w:w="6042" w:type="dxa"/>
          </w:tcPr>
          <w:p w14:paraId="03252E7D" w14:textId="77777777" w:rsidR="0099289F" w:rsidRPr="00C919C7" w:rsidRDefault="0099289F" w:rsidP="00BE0BE0">
            <w:pPr>
              <w:jc w:val="center"/>
              <w:rPr>
                <w:b/>
              </w:rPr>
            </w:pPr>
            <w:r w:rsidRPr="00C919C7">
              <w:rPr>
                <w:b/>
              </w:rPr>
              <w:t>Определение</w:t>
            </w:r>
          </w:p>
        </w:tc>
      </w:tr>
      <w:tr w:rsidR="0099289F" w14:paraId="5C019415" w14:textId="77777777" w:rsidTr="005758A2">
        <w:trPr>
          <w:trHeight w:val="706"/>
        </w:trPr>
        <w:tc>
          <w:tcPr>
            <w:tcW w:w="944" w:type="dxa"/>
          </w:tcPr>
          <w:p w14:paraId="5AF88273" w14:textId="77777777" w:rsidR="0099289F" w:rsidRDefault="0099289F" w:rsidP="00BE0BE0">
            <w:pPr>
              <w:jc w:val="both"/>
            </w:pPr>
            <w:r>
              <w:t>1</w:t>
            </w:r>
          </w:p>
        </w:tc>
        <w:tc>
          <w:tcPr>
            <w:tcW w:w="3056" w:type="dxa"/>
          </w:tcPr>
          <w:p w14:paraId="0AB16DAB" w14:textId="77777777" w:rsidR="0099289F" w:rsidRDefault="0099289F" w:rsidP="00BE0BE0">
            <w:pPr>
              <w:jc w:val="both"/>
            </w:pPr>
            <w:r>
              <w:t>«Центр интеграции»</w:t>
            </w:r>
          </w:p>
        </w:tc>
        <w:tc>
          <w:tcPr>
            <w:tcW w:w="6042" w:type="dxa"/>
          </w:tcPr>
          <w:p w14:paraId="53C8DE36" w14:textId="77777777" w:rsidR="0099289F" w:rsidRDefault="0099289F" w:rsidP="00BE0BE0">
            <w:pPr>
              <w:jc w:val="both"/>
            </w:pPr>
            <w:r>
              <w:t xml:space="preserve">корпоративное Реляционное Хранилище Данных (КРХД), реализованное на платформе </w:t>
            </w:r>
            <w:r>
              <w:rPr>
                <w:lang w:val="en-US"/>
              </w:rPr>
              <w:t>MS</w:t>
            </w:r>
            <w:r w:rsidRPr="004A766C">
              <w:t xml:space="preserve"> </w:t>
            </w:r>
            <w:r>
              <w:rPr>
                <w:lang w:val="en-US"/>
              </w:rPr>
              <w:t>SQL</w:t>
            </w:r>
            <w:r>
              <w:t xml:space="preserve"> </w:t>
            </w:r>
            <w:r>
              <w:rPr>
                <w:lang w:val="en-US"/>
              </w:rPr>
              <w:t>Server</w:t>
            </w:r>
            <w:r w:rsidRPr="004A766C">
              <w:t xml:space="preserve"> </w:t>
            </w:r>
            <w:r>
              <w:t>–</w:t>
            </w:r>
            <w:r w:rsidRPr="004A766C">
              <w:t xml:space="preserve"> </w:t>
            </w:r>
            <w:r>
              <w:t xml:space="preserve">БД </w:t>
            </w:r>
            <w:r>
              <w:rPr>
                <w:lang w:val="en-US"/>
              </w:rPr>
              <w:t>General</w:t>
            </w:r>
            <w:r w:rsidRPr="004A766C">
              <w:t>.</w:t>
            </w:r>
          </w:p>
        </w:tc>
      </w:tr>
      <w:tr w:rsidR="0099289F" w14:paraId="586B2C9D" w14:textId="77777777" w:rsidTr="005758A2">
        <w:tc>
          <w:tcPr>
            <w:tcW w:w="944" w:type="dxa"/>
          </w:tcPr>
          <w:p w14:paraId="439ADAFF" w14:textId="77777777" w:rsidR="0099289F" w:rsidRDefault="0099289F" w:rsidP="00BE0BE0">
            <w:pPr>
              <w:jc w:val="both"/>
            </w:pPr>
            <w:r>
              <w:t>2</w:t>
            </w:r>
          </w:p>
        </w:tc>
        <w:tc>
          <w:tcPr>
            <w:tcW w:w="3056" w:type="dxa"/>
          </w:tcPr>
          <w:p w14:paraId="26D03BA9" w14:textId="77777777" w:rsidR="0099289F" w:rsidRDefault="0099289F" w:rsidP="00BE0BE0">
            <w:pPr>
              <w:jc w:val="both"/>
            </w:pPr>
            <w:r>
              <w:t>ЕСУ НСИ</w:t>
            </w:r>
          </w:p>
        </w:tc>
        <w:tc>
          <w:tcPr>
            <w:tcW w:w="6042" w:type="dxa"/>
          </w:tcPr>
          <w:p w14:paraId="1D8D7FC3" w14:textId="77777777" w:rsidR="0099289F" w:rsidRDefault="0099289F" w:rsidP="00BE0BE0">
            <w:pPr>
              <w:jc w:val="both"/>
            </w:pPr>
            <w:r>
              <w:t>е</w:t>
            </w:r>
            <w:r w:rsidRPr="00742BFD">
              <w:t>диная система управления нормативно-справочной информацией. Комплекс технических, организационных, информационных и методологических средств для обеспечения централизованного ведения НСИ, поддержания базы НСИ в актуальном состоянии и предоставления доступа к НСИ бизнес-пользователям как напрямую, через средства доступа пользователей, так и через прикладные системы при помощи загрузки (репликации) данных НСИ из системы управления НСИ в эти прикладные системы.</w:t>
            </w:r>
          </w:p>
        </w:tc>
      </w:tr>
      <w:tr w:rsidR="0099289F" w14:paraId="2D2E581B" w14:textId="77777777" w:rsidTr="005758A2">
        <w:tc>
          <w:tcPr>
            <w:tcW w:w="944" w:type="dxa"/>
          </w:tcPr>
          <w:p w14:paraId="229B5589" w14:textId="77777777" w:rsidR="0099289F" w:rsidRDefault="0099289F" w:rsidP="00BE0BE0"/>
        </w:tc>
        <w:tc>
          <w:tcPr>
            <w:tcW w:w="3056" w:type="dxa"/>
          </w:tcPr>
          <w:p w14:paraId="3C2D1BB9" w14:textId="77777777" w:rsidR="0099289F" w:rsidRDefault="0099289F" w:rsidP="00BE0BE0"/>
        </w:tc>
        <w:tc>
          <w:tcPr>
            <w:tcW w:w="6042" w:type="dxa"/>
          </w:tcPr>
          <w:p w14:paraId="298D4F77" w14:textId="77777777" w:rsidR="0099289F" w:rsidRDefault="0099289F" w:rsidP="00BE0BE0"/>
        </w:tc>
      </w:tr>
      <w:tr w:rsidR="0099289F" w14:paraId="3657B951" w14:textId="77777777" w:rsidTr="005758A2">
        <w:tc>
          <w:tcPr>
            <w:tcW w:w="944" w:type="dxa"/>
          </w:tcPr>
          <w:p w14:paraId="65F6CF69" w14:textId="77777777" w:rsidR="0099289F" w:rsidRDefault="0099289F" w:rsidP="00BE0BE0"/>
        </w:tc>
        <w:tc>
          <w:tcPr>
            <w:tcW w:w="3056" w:type="dxa"/>
          </w:tcPr>
          <w:p w14:paraId="487FD38C" w14:textId="77777777" w:rsidR="0099289F" w:rsidRDefault="0099289F" w:rsidP="00BE0BE0"/>
        </w:tc>
        <w:tc>
          <w:tcPr>
            <w:tcW w:w="6042" w:type="dxa"/>
          </w:tcPr>
          <w:p w14:paraId="6AE38AFB" w14:textId="77777777" w:rsidR="0099289F" w:rsidRDefault="0099289F" w:rsidP="00BE0BE0"/>
        </w:tc>
      </w:tr>
      <w:tr w:rsidR="0099289F" w14:paraId="1F8CDF0B" w14:textId="77777777" w:rsidTr="005758A2">
        <w:tc>
          <w:tcPr>
            <w:tcW w:w="944" w:type="dxa"/>
          </w:tcPr>
          <w:p w14:paraId="5E6D3543" w14:textId="77777777" w:rsidR="0099289F" w:rsidRDefault="0099289F" w:rsidP="00BE0BE0"/>
        </w:tc>
        <w:tc>
          <w:tcPr>
            <w:tcW w:w="3056" w:type="dxa"/>
          </w:tcPr>
          <w:p w14:paraId="1EA12734" w14:textId="77777777" w:rsidR="0099289F" w:rsidRDefault="0099289F" w:rsidP="00BE0BE0"/>
        </w:tc>
        <w:tc>
          <w:tcPr>
            <w:tcW w:w="6042" w:type="dxa"/>
          </w:tcPr>
          <w:p w14:paraId="2769C3E5" w14:textId="77777777" w:rsidR="0099289F" w:rsidRDefault="0099289F" w:rsidP="00BE0BE0"/>
        </w:tc>
      </w:tr>
      <w:tr w:rsidR="0099289F" w14:paraId="0BE10DA7" w14:textId="77777777" w:rsidTr="005758A2">
        <w:tc>
          <w:tcPr>
            <w:tcW w:w="944" w:type="dxa"/>
          </w:tcPr>
          <w:p w14:paraId="7A555AF8" w14:textId="77777777" w:rsidR="0099289F" w:rsidRDefault="0099289F" w:rsidP="00BE0BE0"/>
        </w:tc>
        <w:tc>
          <w:tcPr>
            <w:tcW w:w="3056" w:type="dxa"/>
          </w:tcPr>
          <w:p w14:paraId="378FE237" w14:textId="77777777" w:rsidR="0099289F" w:rsidRDefault="0099289F" w:rsidP="00BE0BE0"/>
        </w:tc>
        <w:tc>
          <w:tcPr>
            <w:tcW w:w="6042" w:type="dxa"/>
          </w:tcPr>
          <w:p w14:paraId="25E63737" w14:textId="77777777" w:rsidR="0099289F" w:rsidRDefault="0099289F" w:rsidP="00BE0BE0"/>
        </w:tc>
      </w:tr>
    </w:tbl>
    <w:p w14:paraId="53D57CE2" w14:textId="77777777" w:rsidR="0099289F" w:rsidRPr="00C919C7" w:rsidRDefault="0099289F" w:rsidP="0099289F"/>
    <w:p w14:paraId="4024D34D" w14:textId="77777777" w:rsidR="0099289F" w:rsidRDefault="0099289F" w:rsidP="0099289F">
      <w:pPr>
        <w:pStyle w:val="2"/>
      </w:pPr>
      <w:bookmarkStart w:id="11" w:name="_Toc434940862"/>
      <w:bookmarkStart w:id="12" w:name="_Toc460865790"/>
      <w:r>
        <w:t>Интеграционная стратегия</w:t>
      </w:r>
      <w:bookmarkEnd w:id="11"/>
      <w:bookmarkEnd w:id="12"/>
    </w:p>
    <w:p w14:paraId="5FCB0BB6" w14:textId="77777777" w:rsidR="0099289F" w:rsidRDefault="0099289F" w:rsidP="0099289F">
      <w:pPr>
        <w:spacing w:after="0"/>
        <w:ind w:firstLine="709"/>
        <w:jc w:val="both"/>
      </w:pPr>
      <w:r>
        <w:t>Обмен данными между системами осуществляется на уровне данных по стандарту «Центра интеграции»</w:t>
      </w:r>
      <w:r w:rsidRPr="00005051">
        <w:t xml:space="preserve">. </w:t>
      </w:r>
      <w:r>
        <w:t>Загрузка данных производится через вызов хранимых процедур, а в исключительных случаях (большой объем интеграционных данных) напрямую через работу с таблицами.</w:t>
      </w:r>
    </w:p>
    <w:p w14:paraId="0B8D1DB0" w14:textId="77777777" w:rsidR="0099289F" w:rsidRPr="008F5648" w:rsidRDefault="0099289F" w:rsidP="0099289F">
      <w:pPr>
        <w:spacing w:after="0"/>
        <w:ind w:firstLine="709"/>
        <w:jc w:val="both"/>
      </w:pPr>
      <w:r>
        <w:t>Все ключевые события отображаются в специализированных таблицах</w:t>
      </w:r>
      <w:r w:rsidRPr="008F5648">
        <w:t>:</w:t>
      </w:r>
    </w:p>
    <w:p w14:paraId="3FB890E0" w14:textId="77777777" w:rsidR="0099289F" w:rsidRDefault="0099289F" w:rsidP="0099289F">
      <w:pPr>
        <w:pStyle w:val="af0"/>
        <w:numPr>
          <w:ilvl w:val="0"/>
          <w:numId w:val="12"/>
        </w:numPr>
        <w:spacing w:after="0"/>
        <w:ind w:left="0" w:firstLine="709"/>
        <w:jc w:val="both"/>
      </w:pPr>
      <w:r>
        <w:t>Лог ошибок, проблем и событий.</w:t>
      </w:r>
    </w:p>
    <w:p w14:paraId="269AB419" w14:textId="77777777" w:rsidR="0099289F" w:rsidRDefault="0099289F" w:rsidP="0099289F">
      <w:pPr>
        <w:pStyle w:val="af0"/>
        <w:numPr>
          <w:ilvl w:val="0"/>
          <w:numId w:val="12"/>
        </w:numPr>
        <w:spacing w:after="0"/>
        <w:ind w:left="0" w:firstLine="709"/>
        <w:jc w:val="both"/>
      </w:pPr>
      <w:r>
        <w:t>Лог успешных операций обмена данными.</w:t>
      </w:r>
    </w:p>
    <w:p w14:paraId="17FBEAF1" w14:textId="77777777" w:rsidR="0099289F" w:rsidRDefault="0099289F" w:rsidP="0099289F">
      <w:pPr>
        <w:spacing w:after="0"/>
        <w:ind w:firstLine="709"/>
        <w:jc w:val="both"/>
      </w:pPr>
      <w:r>
        <w:t xml:space="preserve">На основании Лога ошибок, проблем и событий система оповещения производит оповещение заинтересованных лиц о произошедших проблемах (происходит генерация заявки в </w:t>
      </w:r>
      <w:r>
        <w:rPr>
          <w:lang w:val="en-US"/>
        </w:rPr>
        <w:t>Service</w:t>
      </w:r>
      <w:r w:rsidRPr="003043A5">
        <w:t xml:space="preserve"> </w:t>
      </w:r>
      <w:r>
        <w:rPr>
          <w:lang w:val="en-US"/>
        </w:rPr>
        <w:t>Desk</w:t>
      </w:r>
      <w:r>
        <w:t>, формируется письмо - уведомление), предоставляются отчеты.</w:t>
      </w:r>
    </w:p>
    <w:p w14:paraId="3670DA72" w14:textId="77777777" w:rsidR="0099289F" w:rsidRDefault="0099289F" w:rsidP="0099289F">
      <w:pPr>
        <w:spacing w:after="0"/>
        <w:ind w:firstLine="709"/>
        <w:jc w:val="both"/>
      </w:pPr>
      <w:r>
        <w:t>На основании Лога успешных операций обмена данными и полей «Дата</w:t>
      </w:r>
      <w:r w:rsidRPr="00E61D89">
        <w:t>/</w:t>
      </w:r>
      <w:r>
        <w:t>время модификации строки» производится выборка данных, в источнике данных, которые изменились с момента последней успешной интеграции.</w:t>
      </w:r>
    </w:p>
    <w:p w14:paraId="2279186A" w14:textId="77777777" w:rsidR="0099289F" w:rsidRPr="00AE63F9" w:rsidRDefault="0099289F" w:rsidP="0099289F">
      <w:pPr>
        <w:spacing w:after="0"/>
        <w:ind w:firstLine="709"/>
        <w:jc w:val="both"/>
      </w:pPr>
      <w:r>
        <w:t>Типы информирования и критичности ошибок</w:t>
      </w:r>
      <w:r w:rsidRPr="00AE63F9">
        <w:t>:</w:t>
      </w:r>
    </w:p>
    <w:p w14:paraId="1AAA5B8C" w14:textId="77777777" w:rsidR="0099289F" w:rsidRDefault="0099289F" w:rsidP="0099289F">
      <w:pPr>
        <w:pStyle w:val="af0"/>
        <w:numPr>
          <w:ilvl w:val="0"/>
          <w:numId w:val="14"/>
        </w:numPr>
        <w:spacing w:after="0"/>
        <w:ind w:left="0" w:firstLine="709"/>
        <w:jc w:val="both"/>
      </w:pPr>
      <w:r>
        <w:rPr>
          <w:lang w:val="en-US"/>
        </w:rPr>
        <w:t xml:space="preserve">Info – </w:t>
      </w:r>
      <w:r>
        <w:t>информирование</w:t>
      </w:r>
    </w:p>
    <w:p w14:paraId="1486D6D0" w14:textId="77777777" w:rsidR="0099289F" w:rsidRDefault="0099289F" w:rsidP="0099289F">
      <w:pPr>
        <w:pStyle w:val="af0"/>
        <w:numPr>
          <w:ilvl w:val="0"/>
          <w:numId w:val="14"/>
        </w:numPr>
        <w:spacing w:after="0"/>
        <w:ind w:left="0" w:firstLine="709"/>
        <w:jc w:val="both"/>
      </w:pPr>
      <w:r>
        <w:rPr>
          <w:lang w:val="en-US"/>
        </w:rPr>
        <w:t xml:space="preserve">Warning – </w:t>
      </w:r>
      <w:r>
        <w:t>внимание</w:t>
      </w:r>
    </w:p>
    <w:p w14:paraId="13EBB1F2" w14:textId="77777777" w:rsidR="0099289F" w:rsidRDefault="0099289F" w:rsidP="0099289F">
      <w:pPr>
        <w:pStyle w:val="af0"/>
        <w:numPr>
          <w:ilvl w:val="0"/>
          <w:numId w:val="14"/>
        </w:numPr>
        <w:spacing w:after="0"/>
        <w:ind w:left="0" w:firstLine="709"/>
        <w:jc w:val="both"/>
      </w:pPr>
      <w:r>
        <w:rPr>
          <w:lang w:val="en-US"/>
        </w:rPr>
        <w:t xml:space="preserve">Error </w:t>
      </w:r>
      <w:r>
        <w:t>– ошибка</w:t>
      </w:r>
    </w:p>
    <w:p w14:paraId="54165639" w14:textId="77777777" w:rsidR="0099289F" w:rsidRDefault="0099289F" w:rsidP="0099289F">
      <w:pPr>
        <w:pStyle w:val="af0"/>
        <w:numPr>
          <w:ilvl w:val="0"/>
          <w:numId w:val="14"/>
        </w:numPr>
        <w:spacing w:after="0"/>
        <w:ind w:left="0" w:firstLine="709"/>
        <w:jc w:val="both"/>
      </w:pPr>
      <w:r>
        <w:rPr>
          <w:lang w:val="en-US"/>
        </w:rPr>
        <w:lastRenderedPageBreak/>
        <w:t xml:space="preserve">Fatal Error </w:t>
      </w:r>
      <w:r>
        <w:t>– критическая ошибка</w:t>
      </w:r>
    </w:p>
    <w:p w14:paraId="77F6A338" w14:textId="77777777" w:rsidR="0099289F" w:rsidRDefault="0099289F" w:rsidP="0099289F">
      <w:pPr>
        <w:pStyle w:val="af0"/>
        <w:numPr>
          <w:ilvl w:val="0"/>
          <w:numId w:val="14"/>
        </w:numPr>
        <w:spacing w:after="0"/>
        <w:ind w:left="0" w:firstLine="709"/>
        <w:jc w:val="both"/>
      </w:pPr>
      <w:r>
        <w:rPr>
          <w:lang w:val="en-US"/>
        </w:rPr>
        <w:t xml:space="preserve">Debug – </w:t>
      </w:r>
      <w:r>
        <w:t>отладочная информация</w:t>
      </w:r>
    </w:p>
    <w:p w14:paraId="4BE0855E" w14:textId="77777777" w:rsidR="0099289F" w:rsidRPr="00AE63F9" w:rsidRDefault="0099289F" w:rsidP="0099289F">
      <w:pPr>
        <w:spacing w:after="0"/>
        <w:ind w:firstLine="709"/>
        <w:jc w:val="both"/>
        <w:rPr>
          <w:lang w:val="en-US"/>
        </w:rPr>
      </w:pPr>
      <w:r>
        <w:t>Типы сбоев</w:t>
      </w:r>
      <w:r>
        <w:rPr>
          <w:lang w:val="en-US"/>
        </w:rPr>
        <w:t>:</w:t>
      </w:r>
    </w:p>
    <w:p w14:paraId="7F6941E2" w14:textId="77777777" w:rsidR="0099289F" w:rsidRDefault="0099289F" w:rsidP="0099289F">
      <w:pPr>
        <w:pStyle w:val="af0"/>
        <w:numPr>
          <w:ilvl w:val="0"/>
          <w:numId w:val="15"/>
        </w:numPr>
        <w:spacing w:after="0"/>
        <w:ind w:left="0" w:firstLine="709"/>
        <w:jc w:val="both"/>
      </w:pPr>
      <w:r>
        <w:rPr>
          <w:lang w:val="en-US"/>
        </w:rPr>
        <w:t>C</w:t>
      </w:r>
      <w:r>
        <w:t>бой по таймауту</w:t>
      </w:r>
    </w:p>
    <w:p w14:paraId="04117A09" w14:textId="77777777" w:rsidR="0099289F" w:rsidRDefault="0099289F" w:rsidP="0099289F">
      <w:pPr>
        <w:pStyle w:val="af0"/>
        <w:numPr>
          <w:ilvl w:val="0"/>
          <w:numId w:val="15"/>
        </w:numPr>
        <w:spacing w:after="0"/>
        <w:ind w:left="0" w:firstLine="709"/>
        <w:jc w:val="both"/>
      </w:pPr>
      <w:r>
        <w:t>Не правильный формат данных</w:t>
      </w:r>
    </w:p>
    <w:p w14:paraId="2D83535C" w14:textId="77777777" w:rsidR="0099289F" w:rsidRDefault="0099289F" w:rsidP="0099289F">
      <w:pPr>
        <w:pStyle w:val="af0"/>
        <w:numPr>
          <w:ilvl w:val="0"/>
          <w:numId w:val="15"/>
        </w:numPr>
        <w:spacing w:after="0"/>
        <w:ind w:left="0" w:firstLine="709"/>
        <w:jc w:val="both"/>
      </w:pPr>
      <w:r>
        <w:t>Не правильный формат структуры данных</w:t>
      </w:r>
    </w:p>
    <w:p w14:paraId="2221AAB8" w14:textId="77777777" w:rsidR="0099289F" w:rsidRDefault="0099289F" w:rsidP="0099289F">
      <w:pPr>
        <w:pStyle w:val="af0"/>
        <w:numPr>
          <w:ilvl w:val="0"/>
          <w:numId w:val="15"/>
        </w:numPr>
        <w:spacing w:after="0"/>
        <w:ind w:left="0" w:firstLine="709"/>
        <w:jc w:val="both"/>
      </w:pPr>
      <w:r>
        <w:t>Недоступность системы</w:t>
      </w:r>
    </w:p>
    <w:p w14:paraId="009F1476" w14:textId="77777777" w:rsidR="0099289F" w:rsidRDefault="0099289F" w:rsidP="0099289F">
      <w:pPr>
        <w:pStyle w:val="af0"/>
        <w:numPr>
          <w:ilvl w:val="0"/>
          <w:numId w:val="15"/>
        </w:numPr>
        <w:spacing w:after="0"/>
        <w:ind w:left="0" w:firstLine="709"/>
        <w:jc w:val="both"/>
      </w:pPr>
      <w:r>
        <w:t>Ошибка записи</w:t>
      </w:r>
    </w:p>
    <w:p w14:paraId="71E0AE82" w14:textId="77777777" w:rsidR="0099289F" w:rsidRDefault="0099289F" w:rsidP="0099289F">
      <w:pPr>
        <w:pStyle w:val="af0"/>
        <w:numPr>
          <w:ilvl w:val="0"/>
          <w:numId w:val="15"/>
        </w:numPr>
        <w:spacing w:after="0"/>
        <w:ind w:left="0" w:firstLine="709"/>
        <w:jc w:val="both"/>
      </w:pPr>
      <w:r>
        <w:t>Ошибка блокировки данных</w:t>
      </w:r>
    </w:p>
    <w:p w14:paraId="5393A18B" w14:textId="77777777" w:rsidR="0099289F" w:rsidRDefault="0099289F" w:rsidP="0099289F">
      <w:pPr>
        <w:pStyle w:val="af0"/>
        <w:numPr>
          <w:ilvl w:val="0"/>
          <w:numId w:val="15"/>
        </w:numPr>
        <w:spacing w:after="0"/>
        <w:ind w:left="0" w:firstLine="709"/>
        <w:jc w:val="both"/>
      </w:pPr>
      <w:r>
        <w:t>Ошибка транспортного протокола</w:t>
      </w:r>
    </w:p>
    <w:p w14:paraId="61A941A9" w14:textId="77777777" w:rsidR="0099289F" w:rsidRDefault="0099289F" w:rsidP="0099289F">
      <w:pPr>
        <w:spacing w:after="0"/>
        <w:jc w:val="both"/>
      </w:pPr>
    </w:p>
    <w:p w14:paraId="3548ED60" w14:textId="77777777" w:rsidR="0099289F" w:rsidRDefault="0099289F" w:rsidP="0099289F">
      <w:pPr>
        <w:spacing w:after="0"/>
        <w:jc w:val="both"/>
      </w:pPr>
      <w:r>
        <w:t xml:space="preserve">Пример схемы информационных потоков «Центра интеграции» применительно к проектам «Автоматизации бизнес-процессов планирования» представлена на рис. 1. </w:t>
      </w:r>
    </w:p>
    <w:p w14:paraId="49C754D1" w14:textId="77777777" w:rsidR="0099289F" w:rsidRDefault="0099289F" w:rsidP="0099289F">
      <w:pPr>
        <w:spacing w:after="0"/>
        <w:jc w:val="both"/>
      </w:pPr>
    </w:p>
    <w:p w14:paraId="7F0DA0B3" w14:textId="77777777" w:rsidR="0099289F" w:rsidRDefault="0099289F" w:rsidP="0099289F">
      <w:r>
        <w:rPr>
          <w:noProof/>
          <w:lang w:eastAsia="ru-RU"/>
        </w:rPr>
        <w:drawing>
          <wp:inline distT="0" distB="0" distL="0" distR="0" wp14:anchorId="4B73BAD3" wp14:editId="31D30B64">
            <wp:extent cx="6643692" cy="3657600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нтегр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014" cy="3658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AFDDF" w14:textId="77777777" w:rsidR="0099289F" w:rsidRPr="003043A5" w:rsidRDefault="0099289F" w:rsidP="0099289F">
      <w:pPr>
        <w:pStyle w:val="af3"/>
        <w:keepNext/>
        <w:jc w:val="center"/>
        <w:rPr>
          <w:b w:val="0"/>
          <w:color w:val="auto"/>
          <w:sz w:val="22"/>
        </w:rPr>
      </w:pPr>
      <w:r w:rsidRPr="003043A5">
        <w:rPr>
          <w:b w:val="0"/>
          <w:color w:val="auto"/>
          <w:sz w:val="22"/>
        </w:rPr>
        <w:t xml:space="preserve">Рисунок </w:t>
      </w:r>
      <w:r w:rsidRPr="003043A5">
        <w:rPr>
          <w:b w:val="0"/>
          <w:color w:val="auto"/>
          <w:sz w:val="22"/>
        </w:rPr>
        <w:fldChar w:fldCharType="begin"/>
      </w:r>
      <w:r w:rsidRPr="003043A5">
        <w:rPr>
          <w:b w:val="0"/>
          <w:color w:val="auto"/>
          <w:sz w:val="22"/>
        </w:rPr>
        <w:instrText xml:space="preserve"> SEQ Рисунок \* ARABIC </w:instrText>
      </w:r>
      <w:r w:rsidRPr="003043A5">
        <w:rPr>
          <w:b w:val="0"/>
          <w:color w:val="auto"/>
          <w:sz w:val="22"/>
        </w:rPr>
        <w:fldChar w:fldCharType="separate"/>
      </w:r>
      <w:r w:rsidRPr="003043A5">
        <w:rPr>
          <w:b w:val="0"/>
          <w:noProof/>
          <w:color w:val="auto"/>
          <w:sz w:val="22"/>
        </w:rPr>
        <w:t>1</w:t>
      </w:r>
      <w:r w:rsidRPr="003043A5">
        <w:rPr>
          <w:b w:val="0"/>
          <w:noProof/>
          <w:color w:val="auto"/>
          <w:sz w:val="22"/>
        </w:rPr>
        <w:fldChar w:fldCharType="end"/>
      </w:r>
      <w:r w:rsidRPr="003043A5">
        <w:rPr>
          <w:b w:val="0"/>
          <w:color w:val="auto"/>
          <w:sz w:val="22"/>
        </w:rPr>
        <w:t>. Схема</w:t>
      </w:r>
      <w:r>
        <w:rPr>
          <w:b w:val="0"/>
          <w:color w:val="auto"/>
          <w:sz w:val="22"/>
        </w:rPr>
        <w:t xml:space="preserve"> взаимодействия через</w:t>
      </w:r>
      <w:r w:rsidRPr="003043A5">
        <w:rPr>
          <w:b w:val="0"/>
          <w:color w:val="auto"/>
          <w:sz w:val="22"/>
        </w:rPr>
        <w:t xml:space="preserve"> "Центр интеграции"</w:t>
      </w:r>
      <w:r>
        <w:rPr>
          <w:b w:val="0"/>
          <w:color w:val="auto"/>
          <w:sz w:val="22"/>
        </w:rPr>
        <w:t xml:space="preserve"> </w:t>
      </w:r>
    </w:p>
    <w:p w14:paraId="5769B0D1" w14:textId="78491F79" w:rsidR="005758A2" w:rsidRDefault="005758A2" w:rsidP="005758A2">
      <w:pPr>
        <w:pStyle w:val="1"/>
      </w:pPr>
      <w:bookmarkStart w:id="13" w:name="_Toc460865791"/>
      <w:r>
        <w:t xml:space="preserve">Выходные потоки из </w:t>
      </w:r>
      <w:r w:rsidRPr="005758A2">
        <w:t>&lt;&lt;</w:t>
      </w:r>
      <w:r>
        <w:t>Система источник</w:t>
      </w:r>
      <w:r w:rsidRPr="005758A2">
        <w:t>&gt;&gt;</w:t>
      </w:r>
      <w:r>
        <w:t xml:space="preserve"> в </w:t>
      </w:r>
      <w:r w:rsidRPr="005758A2">
        <w:t>&lt;&lt;</w:t>
      </w:r>
      <w:r>
        <w:t>Система приемник</w:t>
      </w:r>
      <w:r w:rsidRPr="005758A2">
        <w:t>&gt;&gt;</w:t>
      </w:r>
      <w:bookmarkEnd w:id="13"/>
    </w:p>
    <w:p w14:paraId="3232D538" w14:textId="0CB12BA8" w:rsidR="005758A2" w:rsidRDefault="005758A2" w:rsidP="005758A2">
      <w:pPr>
        <w:pStyle w:val="af7"/>
        <w:rPr>
          <w:rFonts w:asciiTheme="minorHAnsi" w:eastAsiaTheme="minorEastAsia" w:hAnsiTheme="minorHAnsi" w:cstheme="minorBidi"/>
          <w:i w:val="0"/>
          <w:iCs w:val="0"/>
          <w:color w:val="auto"/>
          <w:spacing w:val="0"/>
          <w:sz w:val="22"/>
          <w:szCs w:val="22"/>
        </w:rPr>
      </w:pPr>
      <w:r>
        <w:t>(Раздел заполняется Архитектором КИС)</w:t>
      </w:r>
    </w:p>
    <w:p w14:paraId="7055658A" w14:textId="75F5AE1C" w:rsidR="0099289F" w:rsidRDefault="0099289F" w:rsidP="0099289F">
      <w:pPr>
        <w:pStyle w:val="2"/>
      </w:pPr>
      <w:bookmarkStart w:id="14" w:name="_Toc434940864"/>
      <w:bookmarkStart w:id="15" w:name="_Toc460865792"/>
      <w:r>
        <w:t>Список важных объектов обмена</w:t>
      </w:r>
      <w:bookmarkEnd w:id="14"/>
      <w:bookmarkEnd w:id="15"/>
    </w:p>
    <w:tbl>
      <w:tblPr>
        <w:tblStyle w:val="-411"/>
        <w:tblW w:w="10325" w:type="dxa"/>
        <w:tblLayout w:type="fixed"/>
        <w:tblLook w:val="04A0" w:firstRow="1" w:lastRow="0" w:firstColumn="1" w:lastColumn="0" w:noHBand="0" w:noVBand="1"/>
      </w:tblPr>
      <w:tblGrid>
        <w:gridCol w:w="2079"/>
        <w:gridCol w:w="1460"/>
        <w:gridCol w:w="1985"/>
        <w:gridCol w:w="1275"/>
        <w:gridCol w:w="1134"/>
        <w:gridCol w:w="2356"/>
        <w:gridCol w:w="36"/>
      </w:tblGrid>
      <w:tr w:rsidR="005758A2" w14:paraId="39E980A7" w14:textId="77777777" w:rsidTr="00BE0BE0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36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9" w:type="dxa"/>
            <w:vAlign w:val="center"/>
          </w:tcPr>
          <w:p w14:paraId="041F00A7" w14:textId="77777777" w:rsidR="005758A2" w:rsidRDefault="005758A2" w:rsidP="00BE0BE0">
            <w:pPr>
              <w:keepNext/>
              <w:keepLines/>
              <w:jc w:val="center"/>
            </w:pPr>
            <w:r>
              <w:t>Информационная система передатчик</w:t>
            </w:r>
          </w:p>
        </w:tc>
        <w:tc>
          <w:tcPr>
            <w:tcW w:w="1460" w:type="dxa"/>
            <w:vAlign w:val="center"/>
          </w:tcPr>
          <w:p w14:paraId="3468C10A" w14:textId="77777777" w:rsidR="005758A2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Информационная система приемник</w:t>
            </w:r>
          </w:p>
        </w:tc>
        <w:tc>
          <w:tcPr>
            <w:tcW w:w="1985" w:type="dxa"/>
            <w:vAlign w:val="center"/>
          </w:tcPr>
          <w:p w14:paraId="31C26337" w14:textId="77777777" w:rsidR="005758A2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отокол передачи</w:t>
            </w:r>
          </w:p>
        </w:tc>
        <w:tc>
          <w:tcPr>
            <w:tcW w:w="1275" w:type="dxa"/>
            <w:vAlign w:val="center"/>
          </w:tcPr>
          <w:p w14:paraId="096512DF" w14:textId="77777777" w:rsidR="005758A2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Регламент обмена</w:t>
            </w:r>
          </w:p>
        </w:tc>
        <w:tc>
          <w:tcPr>
            <w:tcW w:w="1134" w:type="dxa"/>
            <w:vAlign w:val="center"/>
          </w:tcPr>
          <w:p w14:paraId="059198FB" w14:textId="77777777" w:rsidR="005758A2" w:rsidRPr="00411D05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орядок</w:t>
            </w:r>
          </w:p>
        </w:tc>
        <w:tc>
          <w:tcPr>
            <w:tcW w:w="2356" w:type="dxa"/>
            <w:vAlign w:val="center"/>
          </w:tcPr>
          <w:p w14:paraId="3DA68FDA" w14:textId="77777777" w:rsidR="005758A2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Содержание информационного пакета</w:t>
            </w:r>
          </w:p>
        </w:tc>
      </w:tr>
      <w:tr w:rsidR="005758A2" w14:paraId="05D3CD64" w14:textId="77777777" w:rsidTr="00BE0B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9" w:type="dxa"/>
          </w:tcPr>
          <w:p w14:paraId="3436A318" w14:textId="2A6C07EC" w:rsidR="005758A2" w:rsidRDefault="005758A2" w:rsidP="00BE0BE0">
            <w:pPr>
              <w:jc w:val="center"/>
            </w:pPr>
          </w:p>
        </w:tc>
        <w:tc>
          <w:tcPr>
            <w:tcW w:w="1460" w:type="dxa"/>
            <w:tcBorders>
              <w:right w:val="single" w:sz="4" w:space="0" w:color="auto"/>
            </w:tcBorders>
          </w:tcPr>
          <w:p w14:paraId="2F1BAC8E" w14:textId="68EB6AC5" w:rsidR="005758A2" w:rsidRPr="00797D13" w:rsidRDefault="005758A2" w:rsidP="00BE0BE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</w:tcPr>
          <w:p w14:paraId="466CCCC7" w14:textId="77777777" w:rsidR="005758A2" w:rsidRPr="00797D13" w:rsidRDefault="005758A2" w:rsidP="00BE0BE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275" w:type="dxa"/>
            <w:vMerge w:val="restart"/>
            <w:vAlign w:val="center"/>
          </w:tcPr>
          <w:p w14:paraId="56F8CB81" w14:textId="475D7F5A" w:rsidR="005758A2" w:rsidRDefault="005758A2" w:rsidP="00BE0BE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34" w:type="dxa"/>
          </w:tcPr>
          <w:p w14:paraId="21A3EC35" w14:textId="62C8AB38" w:rsidR="005758A2" w:rsidRDefault="005758A2" w:rsidP="00BE0BE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92" w:type="dxa"/>
            <w:gridSpan w:val="2"/>
          </w:tcPr>
          <w:p w14:paraId="28A966A7" w14:textId="5F51DE43" w:rsidR="005758A2" w:rsidRPr="00797D13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5758A2" w14:paraId="65FC1371" w14:textId="77777777" w:rsidTr="00BE0B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9" w:type="dxa"/>
          </w:tcPr>
          <w:p w14:paraId="297B3C10" w14:textId="1A089845" w:rsidR="005758A2" w:rsidRDefault="005758A2" w:rsidP="00BE0BE0">
            <w:pPr>
              <w:jc w:val="center"/>
            </w:pPr>
          </w:p>
        </w:tc>
        <w:tc>
          <w:tcPr>
            <w:tcW w:w="1460" w:type="dxa"/>
            <w:tcBorders>
              <w:right w:val="single" w:sz="4" w:space="0" w:color="auto"/>
            </w:tcBorders>
          </w:tcPr>
          <w:p w14:paraId="77BBF745" w14:textId="3A52EADB" w:rsidR="005758A2" w:rsidRDefault="005758A2" w:rsidP="00BE0BE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5" w:type="dxa"/>
            <w:tcBorders>
              <w:left w:val="single" w:sz="4" w:space="0" w:color="auto"/>
            </w:tcBorders>
          </w:tcPr>
          <w:p w14:paraId="76DC7BE2" w14:textId="77777777" w:rsidR="005758A2" w:rsidRDefault="005758A2" w:rsidP="00BE0BE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275" w:type="dxa"/>
            <w:vMerge/>
            <w:vAlign w:val="center"/>
          </w:tcPr>
          <w:p w14:paraId="03897675" w14:textId="77777777" w:rsidR="005758A2" w:rsidRDefault="005758A2" w:rsidP="00BE0BE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4" w:type="dxa"/>
          </w:tcPr>
          <w:p w14:paraId="4B920DFE" w14:textId="67EAEB54" w:rsidR="005758A2" w:rsidRDefault="005758A2" w:rsidP="00BE0BE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92" w:type="dxa"/>
            <w:gridSpan w:val="2"/>
          </w:tcPr>
          <w:p w14:paraId="3D2F988C" w14:textId="0D78A1FC" w:rsidR="005758A2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385A554D" w14:textId="77777777" w:rsidR="005758A2" w:rsidRPr="005758A2" w:rsidRDefault="005758A2" w:rsidP="005758A2"/>
    <w:p w14:paraId="56093F76" w14:textId="77777777" w:rsidR="005758A2" w:rsidRDefault="005758A2" w:rsidP="005758A2">
      <w:pPr>
        <w:pStyle w:val="2"/>
        <w:ind w:left="0" w:firstLine="0"/>
      </w:pPr>
      <w:bookmarkStart w:id="16" w:name="_Toc434940865"/>
      <w:bookmarkStart w:id="17" w:name="_Toc460865793"/>
      <w:r>
        <w:t>Данные для подключения</w:t>
      </w:r>
      <w:bookmarkEnd w:id="17"/>
    </w:p>
    <w:p w14:paraId="0C879EA9" w14:textId="77777777" w:rsidR="005758A2" w:rsidRPr="005758A2" w:rsidRDefault="005758A2" w:rsidP="005758A2"/>
    <w:p w14:paraId="06DAA20E" w14:textId="07D9263F" w:rsidR="005758A2" w:rsidRDefault="005758A2" w:rsidP="005758A2">
      <w:pPr>
        <w:pStyle w:val="2"/>
        <w:ind w:left="0" w:firstLine="0"/>
      </w:pPr>
      <w:bookmarkStart w:id="18" w:name="_Toc460865794"/>
      <w:r w:rsidRPr="00C8772F">
        <w:t xml:space="preserve">Справочник </w:t>
      </w:r>
      <w:r>
        <w:t>«Справочник»</w:t>
      </w:r>
      <w:bookmarkEnd w:id="18"/>
    </w:p>
    <w:p w14:paraId="71889139" w14:textId="2A2F2626" w:rsidR="005758A2" w:rsidRDefault="005758A2" w:rsidP="005758A2">
      <w:pPr>
        <w:pStyle w:val="3"/>
      </w:pPr>
      <w:bookmarkStart w:id="19" w:name="_Toc460865795"/>
      <w:bookmarkEnd w:id="16"/>
      <w:r>
        <w:t>Запрос</w:t>
      </w:r>
      <w:bookmarkEnd w:id="19"/>
    </w:p>
    <w:p w14:paraId="01A13F62" w14:textId="77777777" w:rsidR="005758A2" w:rsidRPr="00DB534D" w:rsidRDefault="005758A2" w:rsidP="005758A2"/>
    <w:p w14:paraId="22095690" w14:textId="77777777" w:rsidR="005758A2" w:rsidRDefault="005758A2" w:rsidP="005758A2">
      <w:pPr>
        <w:pStyle w:val="3"/>
      </w:pPr>
      <w:bookmarkStart w:id="20" w:name="_Toc460865796"/>
      <w:r>
        <w:t>Описание полей</w:t>
      </w:r>
      <w:bookmarkEnd w:id="20"/>
    </w:p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689"/>
        <w:gridCol w:w="3206"/>
        <w:gridCol w:w="2510"/>
        <w:gridCol w:w="3634"/>
      </w:tblGrid>
      <w:tr w:rsidR="005758A2" w:rsidRPr="002E674E" w14:paraId="60FB8D6B" w14:textId="77777777" w:rsidTr="00BE0BE0">
        <w:trPr>
          <w:trHeight w:val="1434"/>
          <w:tblHeader/>
        </w:trPr>
        <w:tc>
          <w:tcPr>
            <w:tcW w:w="343" w:type="pct"/>
            <w:tcBorders>
              <w:top w:val="single" w:sz="6" w:space="0" w:color="808080"/>
              <w:left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5B4AA27C" w14:textId="77777777" w:rsidR="005758A2" w:rsidRPr="002E674E" w:rsidRDefault="005758A2" w:rsidP="00BE0BE0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№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59486206" w14:textId="77777777" w:rsidR="005758A2" w:rsidRPr="002E674E" w:rsidRDefault="005758A2" w:rsidP="00BE0BE0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48E562C9" w14:textId="77777777" w:rsidR="005758A2" w:rsidRPr="002E674E" w:rsidRDefault="005758A2" w:rsidP="00BE0BE0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Описание поля</w:t>
            </w: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230B945C" w14:textId="77777777" w:rsidR="005758A2" w:rsidRDefault="005758A2" w:rsidP="00BE0BE0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Наименование поля</w:t>
            </w:r>
          </w:p>
          <w:p w14:paraId="0E475103" w14:textId="77777777" w:rsidR="005758A2" w:rsidRDefault="005758A2" w:rsidP="00BE0BE0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в КРХД</w:t>
            </w:r>
          </w:p>
        </w:tc>
      </w:tr>
      <w:tr w:rsidR="005758A2" w:rsidRPr="002E674E" w14:paraId="536E9FEA" w14:textId="77777777" w:rsidTr="00BE0BE0">
        <w:trPr>
          <w:trHeight w:val="534"/>
        </w:trPr>
        <w:tc>
          <w:tcPr>
            <w:tcW w:w="343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2D6D3DF4" w14:textId="77777777" w:rsidR="005758A2" w:rsidRPr="002E674E" w:rsidRDefault="005758A2" w:rsidP="00BE0BE0">
            <w:pPr>
              <w:spacing w:line="288" w:lineRule="auto"/>
              <w:rPr>
                <w:rFonts w:eastAsiaTheme="minorHAnsi" w:cs="Arial"/>
                <w:iCs/>
              </w:rPr>
            </w:pPr>
            <w:r w:rsidRPr="002E674E">
              <w:rPr>
                <w:rFonts w:eastAsiaTheme="minorHAnsi" w:cs="Arial"/>
                <w:iCs/>
              </w:rPr>
              <w:t>1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52EE8BB0" w14:textId="77777777" w:rsidR="005758A2" w:rsidRPr="002E674E" w:rsidRDefault="005758A2" w:rsidP="00BE0BE0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Код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2471B4CF" w14:textId="77777777" w:rsidR="005758A2" w:rsidRPr="002E674E" w:rsidRDefault="005758A2" w:rsidP="00BE0BE0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393222D2" w14:textId="77777777" w:rsidR="005758A2" w:rsidRPr="009567AA" w:rsidRDefault="005758A2" w:rsidP="00BE0BE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StatusID]</w:t>
            </w:r>
          </w:p>
        </w:tc>
      </w:tr>
      <w:tr w:rsidR="005758A2" w:rsidRPr="002E674E" w14:paraId="278AF1CF" w14:textId="77777777" w:rsidTr="00BE0BE0">
        <w:trPr>
          <w:trHeight w:val="534"/>
        </w:trPr>
        <w:tc>
          <w:tcPr>
            <w:tcW w:w="343" w:type="pct"/>
            <w:tcBorders>
              <w:top w:val="single" w:sz="4" w:space="0" w:color="7F7F7F"/>
              <w:left w:val="single" w:sz="6" w:space="0" w:color="808080"/>
              <w:bottom w:val="single" w:sz="4" w:space="0" w:color="7F7F7F"/>
              <w:right w:val="single" w:sz="6" w:space="0" w:color="808080"/>
            </w:tcBorders>
            <w:noWrap/>
          </w:tcPr>
          <w:p w14:paraId="55F9B4BD" w14:textId="77777777" w:rsidR="005758A2" w:rsidRPr="002E674E" w:rsidRDefault="005758A2" w:rsidP="00BE0BE0">
            <w:pPr>
              <w:spacing w:line="288" w:lineRule="auto"/>
              <w:rPr>
                <w:rFonts w:eastAsiaTheme="minorHAnsi" w:cs="Arial"/>
                <w:iCs/>
              </w:rPr>
            </w:pPr>
            <w:r>
              <w:rPr>
                <w:rFonts w:eastAsiaTheme="minorHAnsi" w:cs="Arial"/>
                <w:iCs/>
                <w:lang w:val="en-US"/>
              </w:rPr>
              <w:t>2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6797A39B" w14:textId="77777777" w:rsidR="005758A2" w:rsidRPr="002E674E" w:rsidRDefault="005758A2" w:rsidP="00BE0BE0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3F6C4F32" w14:textId="77777777" w:rsidR="005758A2" w:rsidRPr="002E674E" w:rsidRDefault="005758A2" w:rsidP="00BE0BE0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3926FB7E" w14:textId="77777777" w:rsidR="005758A2" w:rsidRPr="00DB534D" w:rsidRDefault="005758A2" w:rsidP="00BE0BE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DB534D">
              <w:rPr>
                <w:rFonts w:ascii="Consolas" w:hAnsi="Consolas" w:cs="Consolas"/>
                <w:sz w:val="19"/>
                <w:szCs w:val="19"/>
                <w:lang w:val="en-US"/>
              </w:rPr>
              <w:t>[StatusName]</w:t>
            </w:r>
          </w:p>
        </w:tc>
      </w:tr>
    </w:tbl>
    <w:p w14:paraId="24CFCA68" w14:textId="77777777" w:rsidR="0099289F" w:rsidRPr="00F05B0F" w:rsidRDefault="0099289F" w:rsidP="0099289F">
      <w:pPr>
        <w:jc w:val="right"/>
        <w:rPr>
          <w:rStyle w:val="afe"/>
          <w:i w:val="0"/>
        </w:rPr>
      </w:pPr>
    </w:p>
    <w:p w14:paraId="6A9CD314" w14:textId="66BDF28B" w:rsidR="005758A2" w:rsidRDefault="005758A2" w:rsidP="005758A2">
      <w:pPr>
        <w:pStyle w:val="2"/>
        <w:ind w:left="0" w:firstLine="0"/>
      </w:pPr>
      <w:bookmarkStart w:id="21" w:name="_Toc460865797"/>
      <w:r>
        <w:t>Транзакционные данные</w:t>
      </w:r>
      <w:r w:rsidRPr="00C8772F">
        <w:t xml:space="preserve"> </w:t>
      </w:r>
      <w:r>
        <w:t>«Данные 1»</w:t>
      </w:r>
      <w:bookmarkEnd w:id="21"/>
    </w:p>
    <w:p w14:paraId="101CB7FB" w14:textId="3B02D016" w:rsidR="005758A2" w:rsidRDefault="005758A2" w:rsidP="005758A2">
      <w:pPr>
        <w:pStyle w:val="3"/>
      </w:pPr>
      <w:bookmarkStart w:id="22" w:name="_Toc460865798"/>
      <w:r>
        <w:t>Запрос</w:t>
      </w:r>
      <w:bookmarkEnd w:id="22"/>
    </w:p>
    <w:p w14:paraId="290576C0" w14:textId="77777777" w:rsidR="005758A2" w:rsidRPr="00DB534D" w:rsidRDefault="005758A2" w:rsidP="005758A2"/>
    <w:p w14:paraId="51A95F04" w14:textId="77777777" w:rsidR="005758A2" w:rsidRDefault="005758A2" w:rsidP="005758A2">
      <w:pPr>
        <w:pStyle w:val="3"/>
      </w:pPr>
      <w:bookmarkStart w:id="23" w:name="_Toc460865799"/>
      <w:r>
        <w:t>Описание полей</w:t>
      </w:r>
      <w:bookmarkEnd w:id="23"/>
    </w:p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689"/>
        <w:gridCol w:w="3206"/>
        <w:gridCol w:w="2510"/>
        <w:gridCol w:w="3634"/>
      </w:tblGrid>
      <w:tr w:rsidR="005758A2" w:rsidRPr="002E674E" w14:paraId="45CBBCF9" w14:textId="77777777" w:rsidTr="00BE0BE0">
        <w:trPr>
          <w:trHeight w:val="1434"/>
          <w:tblHeader/>
        </w:trPr>
        <w:tc>
          <w:tcPr>
            <w:tcW w:w="343" w:type="pct"/>
            <w:tcBorders>
              <w:top w:val="single" w:sz="6" w:space="0" w:color="808080"/>
              <w:left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69AF104A" w14:textId="77777777" w:rsidR="005758A2" w:rsidRPr="002E674E" w:rsidRDefault="005758A2" w:rsidP="00BE0BE0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№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7C10E00A" w14:textId="77777777" w:rsidR="005758A2" w:rsidRPr="002E674E" w:rsidRDefault="005758A2" w:rsidP="00BE0BE0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2E6FD4D2" w14:textId="77777777" w:rsidR="005758A2" w:rsidRPr="002E674E" w:rsidRDefault="005758A2" w:rsidP="00BE0BE0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Описание поля</w:t>
            </w: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1344596E" w14:textId="77777777" w:rsidR="005758A2" w:rsidRDefault="005758A2" w:rsidP="00BE0BE0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Наименование поля</w:t>
            </w:r>
          </w:p>
          <w:p w14:paraId="40277BF8" w14:textId="77777777" w:rsidR="005758A2" w:rsidRDefault="005758A2" w:rsidP="00BE0BE0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в КРХД</w:t>
            </w:r>
          </w:p>
        </w:tc>
      </w:tr>
      <w:tr w:rsidR="005758A2" w:rsidRPr="002E674E" w14:paraId="455125BB" w14:textId="77777777" w:rsidTr="00BE0BE0">
        <w:trPr>
          <w:trHeight w:val="534"/>
        </w:trPr>
        <w:tc>
          <w:tcPr>
            <w:tcW w:w="343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341D7B2B" w14:textId="77777777" w:rsidR="005758A2" w:rsidRPr="002E674E" w:rsidRDefault="005758A2" w:rsidP="00BE0BE0">
            <w:pPr>
              <w:spacing w:line="288" w:lineRule="auto"/>
              <w:rPr>
                <w:rFonts w:eastAsiaTheme="minorHAnsi" w:cs="Arial"/>
                <w:iCs/>
              </w:rPr>
            </w:pPr>
            <w:r w:rsidRPr="002E674E">
              <w:rPr>
                <w:rFonts w:eastAsiaTheme="minorHAnsi" w:cs="Arial"/>
                <w:iCs/>
              </w:rPr>
              <w:t>1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6A0AEADF" w14:textId="77777777" w:rsidR="005758A2" w:rsidRPr="002E674E" w:rsidRDefault="005758A2" w:rsidP="00BE0BE0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Код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3FE16D70" w14:textId="77777777" w:rsidR="005758A2" w:rsidRPr="002E674E" w:rsidRDefault="005758A2" w:rsidP="00BE0BE0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46304844" w14:textId="77777777" w:rsidR="005758A2" w:rsidRPr="009567AA" w:rsidRDefault="005758A2" w:rsidP="00BE0BE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StatusID]</w:t>
            </w:r>
          </w:p>
        </w:tc>
      </w:tr>
      <w:tr w:rsidR="005758A2" w:rsidRPr="002E674E" w14:paraId="73D4028E" w14:textId="77777777" w:rsidTr="00BE0BE0">
        <w:trPr>
          <w:trHeight w:val="534"/>
        </w:trPr>
        <w:tc>
          <w:tcPr>
            <w:tcW w:w="343" w:type="pct"/>
            <w:tcBorders>
              <w:top w:val="single" w:sz="4" w:space="0" w:color="7F7F7F"/>
              <w:left w:val="single" w:sz="6" w:space="0" w:color="808080"/>
              <w:bottom w:val="single" w:sz="4" w:space="0" w:color="7F7F7F"/>
              <w:right w:val="single" w:sz="6" w:space="0" w:color="808080"/>
            </w:tcBorders>
            <w:noWrap/>
          </w:tcPr>
          <w:p w14:paraId="55214648" w14:textId="77777777" w:rsidR="005758A2" w:rsidRPr="002E674E" w:rsidRDefault="005758A2" w:rsidP="00BE0BE0">
            <w:pPr>
              <w:spacing w:line="288" w:lineRule="auto"/>
              <w:rPr>
                <w:rFonts w:eastAsiaTheme="minorHAnsi" w:cs="Arial"/>
                <w:iCs/>
              </w:rPr>
            </w:pPr>
            <w:r>
              <w:rPr>
                <w:rFonts w:eastAsiaTheme="minorHAnsi" w:cs="Arial"/>
                <w:iCs/>
                <w:lang w:val="en-US"/>
              </w:rPr>
              <w:t>2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78921FB4" w14:textId="77777777" w:rsidR="005758A2" w:rsidRPr="002E674E" w:rsidRDefault="005758A2" w:rsidP="00BE0BE0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8D73DA5" w14:textId="77777777" w:rsidR="005758A2" w:rsidRPr="002E674E" w:rsidRDefault="005758A2" w:rsidP="00BE0BE0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464A328" w14:textId="77777777" w:rsidR="005758A2" w:rsidRPr="00DB534D" w:rsidRDefault="005758A2" w:rsidP="00BE0BE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DB534D">
              <w:rPr>
                <w:rFonts w:ascii="Consolas" w:hAnsi="Consolas" w:cs="Consolas"/>
                <w:sz w:val="19"/>
                <w:szCs w:val="19"/>
                <w:lang w:val="en-US"/>
              </w:rPr>
              <w:t>[StatusName]</w:t>
            </w:r>
          </w:p>
        </w:tc>
      </w:tr>
    </w:tbl>
    <w:p w14:paraId="7EA12C28" w14:textId="77777777" w:rsidR="0099289F" w:rsidRDefault="0099289F" w:rsidP="0099289F">
      <w:pPr>
        <w:rPr>
          <w:rStyle w:val="afe"/>
        </w:rPr>
      </w:pPr>
    </w:p>
    <w:p w14:paraId="0827F5CB" w14:textId="77777777" w:rsidR="0099289F" w:rsidRPr="006E3961" w:rsidRDefault="0099289F" w:rsidP="0099289F">
      <w:pPr>
        <w:rPr>
          <w:b/>
          <w:bCs/>
          <w:i/>
          <w:iCs/>
          <w:color w:val="4F81BD" w:themeColor="accent1"/>
        </w:rPr>
        <w:sectPr w:rsidR="0099289F" w:rsidRPr="006E3961" w:rsidSect="00BE0BE0">
          <w:footerReference w:type="default" r:id="rId13"/>
          <w:pgSz w:w="11906" w:h="16838" w:code="9"/>
          <w:pgMar w:top="720" w:right="720" w:bottom="720" w:left="1134" w:header="601" w:footer="567" w:gutter="0"/>
          <w:cols w:space="708"/>
          <w:titlePg/>
          <w:docGrid w:linePitch="360"/>
        </w:sectPr>
      </w:pPr>
    </w:p>
    <w:p w14:paraId="000D1895" w14:textId="77777777" w:rsidR="0099289F" w:rsidRPr="00A22D41" w:rsidRDefault="0099289F" w:rsidP="0099289F">
      <w:pPr>
        <w:pStyle w:val="2"/>
      </w:pPr>
      <w:bookmarkStart w:id="24" w:name="_Toc434940867"/>
      <w:bookmarkStart w:id="25" w:name="_Toc460865800"/>
      <w:r w:rsidRPr="00A22D41">
        <w:lastRenderedPageBreak/>
        <w:t xml:space="preserve">Концептуальная модель объектов обмена (бизнес-сущности их связи) с </w:t>
      </w:r>
      <w:bookmarkEnd w:id="24"/>
      <w:r w:rsidRPr="00E345E6">
        <w:t>&lt;&lt;</w:t>
      </w:r>
      <w:r>
        <w:t>Объект интеграции</w:t>
      </w:r>
      <w:r w:rsidRPr="00E345E6">
        <w:t>&gt;&gt;</w:t>
      </w:r>
      <w:bookmarkEnd w:id="25"/>
    </w:p>
    <w:p w14:paraId="1174C993" w14:textId="77777777" w:rsidR="0099289F" w:rsidRPr="00A22D41" w:rsidRDefault="0099289F" w:rsidP="0099289F">
      <w:pPr>
        <w:pStyle w:val="3"/>
        <w:rPr>
          <w:rStyle w:val="afe"/>
        </w:rPr>
      </w:pPr>
      <w:bookmarkStart w:id="26" w:name="_Toc434940868"/>
      <w:bookmarkStart w:id="27" w:name="_Toc460865801"/>
      <w:r>
        <w:rPr>
          <w:rStyle w:val="afe"/>
        </w:rPr>
        <w:t xml:space="preserve">Пример </w:t>
      </w:r>
      <w:r w:rsidRPr="00A22D41">
        <w:rPr>
          <w:rStyle w:val="afe"/>
        </w:rPr>
        <w:t>Ко</w:t>
      </w:r>
      <w:r>
        <w:rPr>
          <w:rStyle w:val="afe"/>
        </w:rPr>
        <w:t>нцептуальной</w:t>
      </w:r>
      <w:r w:rsidRPr="00A22D41">
        <w:rPr>
          <w:rStyle w:val="afe"/>
        </w:rPr>
        <w:t xml:space="preserve"> модел</w:t>
      </w:r>
      <w:r>
        <w:rPr>
          <w:rStyle w:val="afe"/>
        </w:rPr>
        <w:t>и</w:t>
      </w:r>
      <w:r w:rsidRPr="00A22D41">
        <w:rPr>
          <w:rStyle w:val="afe"/>
        </w:rPr>
        <w:t xml:space="preserve"> </w:t>
      </w:r>
      <w:r>
        <w:rPr>
          <w:rStyle w:val="afe"/>
        </w:rPr>
        <w:t>справочника «Продукция»</w:t>
      </w:r>
      <w:bookmarkEnd w:id="26"/>
      <w:bookmarkEnd w:id="27"/>
    </w:p>
    <w:p w14:paraId="4865BDC8" w14:textId="62E77638" w:rsidR="0099289F" w:rsidRDefault="00BE0BE0" w:rsidP="0099289F">
      <w:pPr>
        <w:jc w:val="center"/>
      </w:pPr>
      <w:r>
        <w:object w:dxaOrig="16063" w:dyaOrig="9215" w14:anchorId="66F6FD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4pt;height:288.6pt" o:ole="">
            <v:imagedata r:id="rId14" o:title=""/>
          </v:shape>
          <o:OLEObject Type="Embed" ProgID="Visio.Drawing.11" ShapeID="_x0000_i1025" DrawAspect="Content" ObjectID="_1534607717" r:id="rId15"/>
        </w:object>
      </w:r>
    </w:p>
    <w:p w14:paraId="7A97A255" w14:textId="58E2FC22" w:rsidR="0099289F" w:rsidRDefault="0099289F" w:rsidP="00BE0BE0">
      <w:pPr>
        <w:pStyle w:val="2"/>
      </w:pPr>
      <w:bookmarkStart w:id="28" w:name="_Toc460865802"/>
      <w:r>
        <w:t>Дополнительные условия</w:t>
      </w:r>
      <w:r w:rsidRPr="00FA095A">
        <w:t xml:space="preserve"> к реализации интеграции</w:t>
      </w:r>
      <w:bookmarkEnd w:id="28"/>
    </w:p>
    <w:p w14:paraId="41B1A503" w14:textId="77777777" w:rsidR="005758A2" w:rsidRDefault="005758A2" w:rsidP="005758A2">
      <w:pPr>
        <w:pStyle w:val="1"/>
        <w:ind w:left="431" w:hanging="431"/>
      </w:pPr>
      <w:bookmarkStart w:id="29" w:name="_Toc434940880"/>
      <w:bookmarkStart w:id="30" w:name="_Toc435442700"/>
      <w:bookmarkStart w:id="31" w:name="_Toc460865803"/>
      <w:r>
        <w:t>Сценарии тестирования</w:t>
      </w:r>
      <w:bookmarkEnd w:id="29"/>
      <w:bookmarkEnd w:id="30"/>
      <w:bookmarkEnd w:id="31"/>
    </w:p>
    <w:p w14:paraId="50719E7E" w14:textId="77777777" w:rsidR="001511A5" w:rsidRDefault="001511A5" w:rsidP="001511A5">
      <w:pPr>
        <w:pStyle w:val="af7"/>
        <w:rPr>
          <w:rFonts w:asciiTheme="minorHAnsi" w:eastAsiaTheme="minorEastAsia" w:hAnsiTheme="minorHAnsi" w:cstheme="minorBidi"/>
          <w:i w:val="0"/>
          <w:iCs w:val="0"/>
          <w:color w:val="auto"/>
          <w:spacing w:val="0"/>
          <w:sz w:val="22"/>
          <w:szCs w:val="22"/>
        </w:rPr>
      </w:pPr>
      <w:r>
        <w:t>(Раздел заполняется Архитектором КИС)</w:t>
      </w:r>
    </w:p>
    <w:p w14:paraId="57144E30" w14:textId="5AFE6D82" w:rsidR="005758A2" w:rsidRDefault="005758A2" w:rsidP="005758A2">
      <w:pPr>
        <w:pStyle w:val="2"/>
        <w:ind w:left="0" w:firstLine="0"/>
      </w:pPr>
      <w:bookmarkStart w:id="32" w:name="_Toc460865804"/>
      <w:r>
        <w:t xml:space="preserve">Сценарии тестирования получения данных из </w:t>
      </w:r>
      <w:r w:rsidRPr="005758A2">
        <w:t xml:space="preserve">&lt;&lt;&gt;&gt; </w:t>
      </w:r>
      <w:r>
        <w:t xml:space="preserve">в </w:t>
      </w:r>
      <w:r w:rsidRPr="005758A2">
        <w:t>&lt;&lt;&gt;&gt;</w:t>
      </w:r>
      <w:bookmarkEnd w:id="32"/>
    </w:p>
    <w:p w14:paraId="41086912" w14:textId="77777777" w:rsidR="005758A2" w:rsidRPr="00BB7916" w:rsidRDefault="005758A2" w:rsidP="005758A2"/>
    <w:p w14:paraId="7AB3A503" w14:textId="75D379BE" w:rsidR="005758A2" w:rsidRPr="00B56AFC" w:rsidRDefault="005758A2" w:rsidP="005758A2">
      <w:pPr>
        <w:pStyle w:val="2"/>
        <w:ind w:left="0" w:firstLine="0"/>
      </w:pPr>
      <w:bookmarkStart w:id="33" w:name="_Toc460865805"/>
      <w:r>
        <w:t xml:space="preserve">Сценарии тестирования выгрузки данных из </w:t>
      </w:r>
      <w:r w:rsidRPr="005758A2">
        <w:t xml:space="preserve">&lt;&lt;&gt;&gt; </w:t>
      </w:r>
      <w:r>
        <w:t xml:space="preserve">в </w:t>
      </w:r>
      <w:r w:rsidRPr="005758A2">
        <w:t>&lt;&lt;&gt;&gt;</w:t>
      </w:r>
      <w:bookmarkEnd w:id="33"/>
    </w:p>
    <w:p w14:paraId="58CE5D3F" w14:textId="77777777" w:rsidR="005758A2" w:rsidRPr="00BB7916" w:rsidRDefault="005758A2" w:rsidP="005758A2"/>
    <w:p w14:paraId="7FDC2F25" w14:textId="77777777" w:rsidR="005758A2" w:rsidRDefault="005758A2" w:rsidP="005758A2">
      <w:pPr>
        <w:pStyle w:val="1"/>
        <w:ind w:left="431" w:hanging="431"/>
      </w:pPr>
      <w:bookmarkStart w:id="34" w:name="_Toc434940881"/>
      <w:bookmarkStart w:id="35" w:name="_Toc460578588"/>
      <w:bookmarkStart w:id="36" w:name="_Toc460865806"/>
      <w:r>
        <w:t xml:space="preserve">Контроль </w:t>
      </w:r>
      <w:r w:rsidRPr="00E345E6">
        <w:t>событий</w:t>
      </w:r>
      <w:r>
        <w:t>, ошибок и проблем</w:t>
      </w:r>
      <w:bookmarkEnd w:id="34"/>
      <w:bookmarkEnd w:id="35"/>
      <w:bookmarkEnd w:id="36"/>
    </w:p>
    <w:p w14:paraId="0CE6CCAC" w14:textId="77777777" w:rsidR="001511A5" w:rsidRDefault="001511A5" w:rsidP="001511A5">
      <w:pPr>
        <w:pStyle w:val="af7"/>
        <w:rPr>
          <w:rFonts w:asciiTheme="minorHAnsi" w:eastAsiaTheme="minorEastAsia" w:hAnsiTheme="minorHAnsi" w:cstheme="minorBidi"/>
          <w:i w:val="0"/>
          <w:iCs w:val="0"/>
          <w:color w:val="auto"/>
          <w:spacing w:val="0"/>
          <w:sz w:val="22"/>
          <w:szCs w:val="22"/>
        </w:rPr>
      </w:pPr>
      <w:r>
        <w:t>(Раздел заполняется Архитектором КИС)</w:t>
      </w:r>
    </w:p>
    <w:p w14:paraId="3D09A8E9" w14:textId="77777777" w:rsidR="005758A2" w:rsidRDefault="005758A2" w:rsidP="005758A2">
      <w:pPr>
        <w:pStyle w:val="2"/>
        <w:ind w:left="0" w:firstLine="0"/>
      </w:pPr>
      <w:bookmarkStart w:id="37" w:name="_Toc434940882"/>
      <w:bookmarkStart w:id="38" w:name="_Toc460578589"/>
      <w:bookmarkStart w:id="39" w:name="_Toc460865807"/>
      <w:r w:rsidRPr="00131E1C">
        <w:lastRenderedPageBreak/>
        <w:t xml:space="preserve">Требования к отчетности </w:t>
      </w:r>
      <w:r>
        <w:t>по контролю за событиями, ошибками, проблемами и качеством данных</w:t>
      </w:r>
      <w:bookmarkEnd w:id="37"/>
      <w:bookmarkEnd w:id="38"/>
      <w:bookmarkEnd w:id="39"/>
    </w:p>
    <w:p w14:paraId="36A1BFE6" w14:textId="77777777" w:rsidR="005758A2" w:rsidRDefault="005758A2" w:rsidP="005758A2">
      <w:pPr>
        <w:pStyle w:val="3"/>
      </w:pPr>
      <w:bookmarkStart w:id="40" w:name="_Toc434940883"/>
      <w:bookmarkStart w:id="41" w:name="_Toc460578590"/>
      <w:bookmarkStart w:id="42" w:name="_Toc460865808"/>
      <w:r>
        <w:t>Отчет 1</w:t>
      </w:r>
      <w:bookmarkEnd w:id="40"/>
      <w:r>
        <w:t>. Проблемы в работе загрузки данных по коробам.</w:t>
      </w:r>
      <w:bookmarkEnd w:id="41"/>
      <w:bookmarkEnd w:id="42"/>
    </w:p>
    <w:p w14:paraId="764B9871" w14:textId="77777777" w:rsidR="005758A2" w:rsidRPr="00F838F4" w:rsidRDefault="005758A2" w:rsidP="005758A2">
      <w:r>
        <w:t xml:space="preserve">В случае, если интеграции между Аксаптой 3.0 и КРХД или между КРХД и </w:t>
      </w:r>
      <w:r>
        <w:rPr>
          <w:lang w:val="en-US"/>
        </w:rPr>
        <w:t>DAX</w:t>
      </w:r>
      <w:r w:rsidRPr="00EA5464">
        <w:t xml:space="preserve"> 2012 </w:t>
      </w:r>
      <w:r>
        <w:t>не проходили успешно более 30 минут требуется разослать следующее оповещение</w:t>
      </w:r>
      <w:r w:rsidRPr="00D15C1C">
        <w:t xml:space="preserve">: </w:t>
      </w:r>
      <w:r>
        <w:t xml:space="preserve">«Проблемы в работе загрузки данных по коробам». </w:t>
      </w:r>
    </w:p>
    <w:p w14:paraId="4D24289A" w14:textId="77777777" w:rsidR="005758A2" w:rsidRDefault="005758A2" w:rsidP="005758A2">
      <w:pPr>
        <w:pStyle w:val="3"/>
      </w:pPr>
      <w:bookmarkStart w:id="43" w:name="_Toc436319970"/>
      <w:bookmarkStart w:id="44" w:name="_Toc460578591"/>
      <w:bookmarkStart w:id="45" w:name="_Toc434940885"/>
      <w:bookmarkStart w:id="46" w:name="_Toc460865809"/>
      <w:r>
        <w:t>Отчет о качестве интеграции</w:t>
      </w:r>
      <w:bookmarkEnd w:id="43"/>
      <w:bookmarkEnd w:id="44"/>
      <w:bookmarkEnd w:id="46"/>
    </w:p>
    <w:tbl>
      <w:tblPr>
        <w:tblStyle w:val="-411"/>
        <w:tblW w:w="5000" w:type="pct"/>
        <w:tblLayout w:type="fixed"/>
        <w:tblLook w:val="04A0" w:firstRow="1" w:lastRow="0" w:firstColumn="1" w:lastColumn="0" w:noHBand="0" w:noVBand="1"/>
      </w:tblPr>
      <w:tblGrid>
        <w:gridCol w:w="1271"/>
        <w:gridCol w:w="2553"/>
        <w:gridCol w:w="2667"/>
        <w:gridCol w:w="884"/>
        <w:gridCol w:w="1191"/>
        <w:gridCol w:w="1646"/>
      </w:tblGrid>
      <w:tr w:rsidR="005758A2" w:rsidRPr="00131E1C" w14:paraId="21B35D83" w14:textId="77777777" w:rsidTr="00BE0B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7F367807" w14:textId="77777777" w:rsidR="005758A2" w:rsidRDefault="005758A2" w:rsidP="00BE0BE0">
            <w:pPr>
              <w:jc w:val="center"/>
            </w:pPr>
            <w:r>
              <w:t>Тип описания</w:t>
            </w:r>
          </w:p>
        </w:tc>
        <w:tc>
          <w:tcPr>
            <w:tcW w:w="1250" w:type="pct"/>
          </w:tcPr>
          <w:p w14:paraId="67A7ADCF" w14:textId="77777777" w:rsidR="005758A2" w:rsidRPr="00131E1C" w:rsidRDefault="005758A2" w:rsidP="00BE0B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источник интеграции</w:t>
            </w:r>
          </w:p>
        </w:tc>
        <w:tc>
          <w:tcPr>
            <w:tcW w:w="1306" w:type="pct"/>
          </w:tcPr>
          <w:p w14:paraId="26C3D569" w14:textId="77777777" w:rsidR="005758A2" w:rsidRDefault="005758A2" w:rsidP="00BE0B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приемник интеграции</w:t>
            </w:r>
          </w:p>
        </w:tc>
        <w:tc>
          <w:tcPr>
            <w:tcW w:w="433" w:type="pct"/>
          </w:tcPr>
          <w:p w14:paraId="41DEF69C" w14:textId="77777777" w:rsidR="005758A2" w:rsidRDefault="005758A2" w:rsidP="00BE0B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</w:t>
            </w:r>
          </w:p>
        </w:tc>
        <w:tc>
          <w:tcPr>
            <w:tcW w:w="583" w:type="pct"/>
          </w:tcPr>
          <w:p w14:paraId="21A793DE" w14:textId="77777777" w:rsidR="005758A2" w:rsidRPr="00131E1C" w:rsidRDefault="005758A2" w:rsidP="00BE0B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Статус последней интеграции</w:t>
            </w:r>
          </w:p>
        </w:tc>
        <w:tc>
          <w:tcPr>
            <w:tcW w:w="806" w:type="pct"/>
          </w:tcPr>
          <w:p w14:paraId="34E07348" w14:textId="77777777" w:rsidR="005758A2" w:rsidRPr="006F7E4A" w:rsidRDefault="005758A2" w:rsidP="00BE0B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мечание</w:t>
            </w:r>
            <w:r w:rsidRPr="00FA50BC">
              <w:t>/</w:t>
            </w:r>
            <w:r>
              <w:t>Описание проблемы последней интеграции</w:t>
            </w:r>
          </w:p>
        </w:tc>
      </w:tr>
      <w:tr w:rsidR="005758A2" w:rsidRPr="00FA50BC" w14:paraId="11CAC668" w14:textId="77777777" w:rsidTr="00BE0B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79172196" w14:textId="77777777" w:rsidR="005758A2" w:rsidRDefault="005758A2" w:rsidP="00BE0BE0">
            <w:pPr>
              <w:rPr>
                <w:i/>
                <w:sz w:val="18"/>
              </w:rPr>
            </w:pPr>
            <w:r>
              <w:rPr>
                <w:i/>
                <w:sz w:val="18"/>
              </w:rPr>
              <w:t>Порядок сортировки</w:t>
            </w:r>
          </w:p>
        </w:tc>
        <w:tc>
          <w:tcPr>
            <w:tcW w:w="1250" w:type="pct"/>
          </w:tcPr>
          <w:p w14:paraId="07705DC6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2</w:t>
            </w:r>
          </w:p>
        </w:tc>
        <w:tc>
          <w:tcPr>
            <w:tcW w:w="1306" w:type="pct"/>
          </w:tcPr>
          <w:p w14:paraId="7CCA2627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3</w:t>
            </w:r>
          </w:p>
        </w:tc>
        <w:tc>
          <w:tcPr>
            <w:tcW w:w="433" w:type="pct"/>
          </w:tcPr>
          <w:p w14:paraId="7226B355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583" w:type="pct"/>
          </w:tcPr>
          <w:p w14:paraId="51BAA5CF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806" w:type="pct"/>
          </w:tcPr>
          <w:p w14:paraId="0077DFA1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</w:tr>
      <w:tr w:rsidR="005758A2" w:rsidRPr="00FA50BC" w14:paraId="0F32DEC4" w14:textId="77777777" w:rsidTr="00BE0B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2B2A4FFC" w14:textId="77777777" w:rsidR="005758A2" w:rsidRDefault="005758A2" w:rsidP="00BE0BE0">
            <w:pPr>
              <w:rPr>
                <w:i/>
                <w:sz w:val="18"/>
              </w:rPr>
            </w:pPr>
            <w:r>
              <w:rPr>
                <w:i/>
                <w:sz w:val="18"/>
              </w:rPr>
              <w:t>Группировка</w:t>
            </w:r>
          </w:p>
        </w:tc>
        <w:tc>
          <w:tcPr>
            <w:tcW w:w="1250" w:type="pct"/>
          </w:tcPr>
          <w:p w14:paraId="114B517A" w14:textId="77777777" w:rsidR="005758A2" w:rsidRPr="00FA50BC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</w:rPr>
            </w:pPr>
            <w:r w:rsidRPr="00FA50BC">
              <w:rPr>
                <w:i/>
                <w:sz w:val="18"/>
              </w:rPr>
              <w:t>Группировка</w:t>
            </w:r>
          </w:p>
        </w:tc>
        <w:tc>
          <w:tcPr>
            <w:tcW w:w="1306" w:type="pct"/>
          </w:tcPr>
          <w:p w14:paraId="118165C4" w14:textId="77777777" w:rsidR="005758A2" w:rsidRPr="00FA50BC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</w:rPr>
            </w:pPr>
            <w:r w:rsidRPr="00FA50BC">
              <w:rPr>
                <w:i/>
                <w:sz w:val="18"/>
              </w:rPr>
              <w:t>Группировка</w:t>
            </w:r>
          </w:p>
        </w:tc>
        <w:tc>
          <w:tcPr>
            <w:tcW w:w="433" w:type="pct"/>
          </w:tcPr>
          <w:p w14:paraId="2C29C105" w14:textId="77777777" w:rsidR="005758A2" w:rsidRPr="00FA50BC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lang w:val="en-US"/>
              </w:rPr>
            </w:pPr>
            <w:r w:rsidRPr="00FA50BC">
              <w:rPr>
                <w:i/>
              </w:rPr>
              <w:t>Ма</w:t>
            </w:r>
            <w:r w:rsidRPr="00FA50BC">
              <w:rPr>
                <w:i/>
                <w:lang w:val="en-US"/>
              </w:rPr>
              <w:t>x</w:t>
            </w:r>
          </w:p>
        </w:tc>
        <w:tc>
          <w:tcPr>
            <w:tcW w:w="583" w:type="pct"/>
          </w:tcPr>
          <w:p w14:paraId="58DEB079" w14:textId="77777777" w:rsidR="005758A2" w:rsidRPr="00FA50BC" w:rsidRDefault="005758A2" w:rsidP="00BE0BE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Значение последней записи</w:t>
            </w:r>
          </w:p>
        </w:tc>
        <w:tc>
          <w:tcPr>
            <w:tcW w:w="806" w:type="pct"/>
          </w:tcPr>
          <w:p w14:paraId="7224F75F" w14:textId="77777777" w:rsidR="005758A2" w:rsidRPr="00FA50BC" w:rsidRDefault="005758A2" w:rsidP="00BE0BE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Значение последней записи</w:t>
            </w:r>
          </w:p>
        </w:tc>
      </w:tr>
      <w:tr w:rsidR="005758A2" w:rsidRPr="00160522" w14:paraId="3C94B412" w14:textId="77777777" w:rsidTr="00BE0B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2D98C45E" w14:textId="77777777" w:rsidR="005758A2" w:rsidRDefault="005758A2" w:rsidP="00BE0BE0">
            <w:pPr>
              <w:autoSpaceDE w:val="0"/>
              <w:autoSpaceDN w:val="0"/>
              <w:adjustRightInd w:val="0"/>
            </w:pPr>
            <w:r>
              <w:rPr>
                <w:rFonts w:ascii="Consolas" w:hAnsi="Consolas" w:cs="Consolas"/>
                <w:sz w:val="19"/>
                <w:szCs w:val="19"/>
              </w:rPr>
              <w:t>Источник данных</w:t>
            </w:r>
          </w:p>
        </w:tc>
        <w:tc>
          <w:tcPr>
            <w:tcW w:w="1250" w:type="pct"/>
          </w:tcPr>
          <w:p w14:paraId="58B228B5" w14:textId="77777777" w:rsidR="005758A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FromID </w:t>
            </w:r>
          </w:p>
          <w:p w14:paraId="45D08A6F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 w:rsidRPr="0077006D">
              <w:rPr>
                <w:rFonts w:ascii="Consolas" w:hAnsi="Consolas" w:cs="Consolas"/>
                <w:sz w:val="19"/>
                <w:szCs w:val="19"/>
                <w:lang w:val="en-US"/>
              </w:rPr>
              <w:t>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1306" w:type="pct"/>
          </w:tcPr>
          <w:p w14:paraId="6C5BA6A1" w14:textId="77777777" w:rsidR="005758A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ToID </w:t>
            </w:r>
          </w:p>
          <w:p w14:paraId="13145452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 w:rsidRPr="0077006D">
              <w:rPr>
                <w:rFonts w:ascii="Consolas" w:hAnsi="Consolas" w:cs="Consolas"/>
                <w:sz w:val="19"/>
                <w:szCs w:val="19"/>
                <w:lang w:val="en-US"/>
              </w:rPr>
              <w:t>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433" w:type="pct"/>
          </w:tcPr>
          <w:p w14:paraId="0DF37B93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].Date</w:t>
            </w:r>
          </w:p>
        </w:tc>
        <w:tc>
          <w:tcPr>
            <w:tcW w:w="583" w:type="pct"/>
          </w:tcPr>
          <w:p w14:paraId="50D86934" w14:textId="77777777" w:rsidR="005758A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LogTypeID</w:t>
            </w:r>
          </w:p>
          <w:p w14:paraId="1948CF94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LogType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Name)</w:t>
            </w:r>
          </w:p>
        </w:tc>
        <w:tc>
          <w:tcPr>
            <w:tcW w:w="806" w:type="pct"/>
          </w:tcPr>
          <w:p w14:paraId="19501285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Info</w:t>
            </w:r>
          </w:p>
          <w:p w14:paraId="2FE3432C" w14:textId="77777777" w:rsidR="005758A2" w:rsidRPr="00160522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</w:tbl>
    <w:p w14:paraId="2FCCDC26" w14:textId="77777777" w:rsidR="005758A2" w:rsidRDefault="005758A2" w:rsidP="005758A2">
      <w:r>
        <w:t>Отчет содержит выборку данных из таблицы КРХД «</w:t>
      </w:r>
      <w:r w:rsidRPr="00082D4E">
        <w:rPr>
          <w:lang w:val="en-US"/>
        </w:rPr>
        <w:t>Utility</w:t>
      </w:r>
      <w:r w:rsidRPr="00082D4E">
        <w:t>.</w:t>
      </w:r>
      <w:r w:rsidRPr="00082D4E">
        <w:rPr>
          <w:lang w:val="en-US"/>
        </w:rPr>
        <w:t>SynhLog</w:t>
      </w:r>
      <w:r>
        <w:t>» сгруппированную по (</w:t>
      </w:r>
      <w:r w:rsidRPr="00FA50BC">
        <w:t>Объект источник интеграции</w:t>
      </w:r>
      <w:r>
        <w:t>,</w:t>
      </w:r>
      <w:r w:rsidRPr="00160522">
        <w:t xml:space="preserve"> </w:t>
      </w:r>
      <w:r w:rsidRPr="00FA50BC">
        <w:t>Объект приемник интеграции</w:t>
      </w:r>
      <w:r>
        <w:t>) и показывающую статус последней интеграции.</w:t>
      </w:r>
    </w:p>
    <w:p w14:paraId="61266DD4" w14:textId="77777777" w:rsidR="005758A2" w:rsidRDefault="005758A2" w:rsidP="005758A2">
      <w:pPr>
        <w:pStyle w:val="3"/>
      </w:pPr>
      <w:bookmarkStart w:id="47" w:name="_Toc436319971"/>
      <w:bookmarkStart w:id="48" w:name="_Toc460578592"/>
      <w:bookmarkStart w:id="49" w:name="_Toc460865810"/>
      <w:r>
        <w:t>Отчет о проблемах и ошибках интеграции</w:t>
      </w:r>
      <w:bookmarkEnd w:id="47"/>
      <w:bookmarkEnd w:id="48"/>
      <w:bookmarkEnd w:id="49"/>
    </w:p>
    <w:tbl>
      <w:tblPr>
        <w:tblStyle w:val="-411"/>
        <w:tblW w:w="5000" w:type="pct"/>
        <w:tblLayout w:type="fixed"/>
        <w:tblLook w:val="04A0" w:firstRow="1" w:lastRow="0" w:firstColumn="1" w:lastColumn="0" w:noHBand="0" w:noVBand="1"/>
      </w:tblPr>
      <w:tblGrid>
        <w:gridCol w:w="1271"/>
        <w:gridCol w:w="1843"/>
        <w:gridCol w:w="1558"/>
        <w:gridCol w:w="1383"/>
        <w:gridCol w:w="2345"/>
        <w:gridCol w:w="1812"/>
      </w:tblGrid>
      <w:tr w:rsidR="005758A2" w:rsidRPr="00131E1C" w14:paraId="077E6C05" w14:textId="77777777" w:rsidTr="00BE0B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1A50378F" w14:textId="77777777" w:rsidR="005758A2" w:rsidRPr="00160522" w:rsidRDefault="005758A2" w:rsidP="00BE0BE0">
            <w:pPr>
              <w:jc w:val="center"/>
            </w:pPr>
            <w:r>
              <w:t>Тип описания</w:t>
            </w:r>
          </w:p>
        </w:tc>
        <w:tc>
          <w:tcPr>
            <w:tcW w:w="902" w:type="pct"/>
          </w:tcPr>
          <w:p w14:paraId="12701EC0" w14:textId="77777777" w:rsidR="005758A2" w:rsidRPr="00131E1C" w:rsidRDefault="005758A2" w:rsidP="00BE0B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источник интеграции</w:t>
            </w:r>
          </w:p>
        </w:tc>
        <w:tc>
          <w:tcPr>
            <w:tcW w:w="763" w:type="pct"/>
          </w:tcPr>
          <w:p w14:paraId="72586F42" w14:textId="77777777" w:rsidR="005758A2" w:rsidRDefault="005758A2" w:rsidP="00BE0B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приемник интеграции</w:t>
            </w:r>
          </w:p>
        </w:tc>
        <w:tc>
          <w:tcPr>
            <w:tcW w:w="677" w:type="pct"/>
          </w:tcPr>
          <w:p w14:paraId="45B12A11" w14:textId="77777777" w:rsidR="005758A2" w:rsidRDefault="005758A2" w:rsidP="00BE0B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</w:t>
            </w:r>
          </w:p>
        </w:tc>
        <w:tc>
          <w:tcPr>
            <w:tcW w:w="1148" w:type="pct"/>
          </w:tcPr>
          <w:p w14:paraId="38A7A804" w14:textId="77777777" w:rsidR="005758A2" w:rsidRPr="00131E1C" w:rsidRDefault="005758A2" w:rsidP="00BE0B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Статус последней интеграции</w:t>
            </w:r>
          </w:p>
        </w:tc>
        <w:tc>
          <w:tcPr>
            <w:tcW w:w="887" w:type="pct"/>
          </w:tcPr>
          <w:p w14:paraId="12E57321" w14:textId="77777777" w:rsidR="005758A2" w:rsidRPr="006F7E4A" w:rsidRDefault="005758A2" w:rsidP="00BE0BE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мечание</w:t>
            </w:r>
            <w:r w:rsidRPr="00FA50BC">
              <w:t>/</w:t>
            </w:r>
            <w:r>
              <w:t>Описание проблемы последней интеграции</w:t>
            </w:r>
          </w:p>
        </w:tc>
      </w:tr>
      <w:tr w:rsidR="005758A2" w:rsidRPr="00FA50BC" w14:paraId="02E9BEA2" w14:textId="77777777" w:rsidTr="00BE0B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1802A3AE" w14:textId="77777777" w:rsidR="005758A2" w:rsidRPr="00FA50BC" w:rsidRDefault="005758A2" w:rsidP="00BE0BE0">
            <w:pPr>
              <w:rPr>
                <w:i/>
                <w:sz w:val="18"/>
              </w:rPr>
            </w:pPr>
            <w:r>
              <w:rPr>
                <w:i/>
                <w:sz w:val="18"/>
              </w:rPr>
              <w:t>Порядок сортировки</w:t>
            </w:r>
          </w:p>
        </w:tc>
        <w:tc>
          <w:tcPr>
            <w:tcW w:w="902" w:type="pct"/>
          </w:tcPr>
          <w:p w14:paraId="384E15F7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2</w:t>
            </w:r>
          </w:p>
        </w:tc>
        <w:tc>
          <w:tcPr>
            <w:tcW w:w="763" w:type="pct"/>
          </w:tcPr>
          <w:p w14:paraId="26AD70B6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3</w:t>
            </w:r>
          </w:p>
        </w:tc>
        <w:tc>
          <w:tcPr>
            <w:tcW w:w="677" w:type="pct"/>
          </w:tcPr>
          <w:p w14:paraId="66C9B0A2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1148" w:type="pct"/>
          </w:tcPr>
          <w:p w14:paraId="628A31BB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887" w:type="pct"/>
          </w:tcPr>
          <w:p w14:paraId="6AA2CEF0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</w:tr>
      <w:tr w:rsidR="005758A2" w:rsidRPr="00FA50BC" w14:paraId="119880EF" w14:textId="77777777" w:rsidTr="00BE0B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5C43007A" w14:textId="77777777" w:rsidR="005758A2" w:rsidRPr="00FA50BC" w:rsidRDefault="005758A2" w:rsidP="00BE0BE0">
            <w:pPr>
              <w:rPr>
                <w:i/>
                <w:sz w:val="18"/>
              </w:rPr>
            </w:pPr>
            <w:r>
              <w:rPr>
                <w:i/>
                <w:sz w:val="18"/>
              </w:rPr>
              <w:t>Группировка</w:t>
            </w:r>
          </w:p>
        </w:tc>
        <w:tc>
          <w:tcPr>
            <w:tcW w:w="902" w:type="pct"/>
          </w:tcPr>
          <w:p w14:paraId="117627EF" w14:textId="77777777" w:rsidR="005758A2" w:rsidRPr="00FA50BC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</w:rPr>
            </w:pPr>
            <w:r w:rsidRPr="00FA50BC">
              <w:rPr>
                <w:i/>
                <w:sz w:val="18"/>
              </w:rPr>
              <w:t>Группировка</w:t>
            </w:r>
          </w:p>
        </w:tc>
        <w:tc>
          <w:tcPr>
            <w:tcW w:w="763" w:type="pct"/>
          </w:tcPr>
          <w:p w14:paraId="7CE6BD9C" w14:textId="77777777" w:rsidR="005758A2" w:rsidRPr="00FA50BC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</w:rPr>
            </w:pPr>
            <w:r w:rsidRPr="00FA50BC">
              <w:rPr>
                <w:i/>
                <w:sz w:val="18"/>
              </w:rPr>
              <w:t>Группировка</w:t>
            </w:r>
          </w:p>
        </w:tc>
        <w:tc>
          <w:tcPr>
            <w:tcW w:w="677" w:type="pct"/>
          </w:tcPr>
          <w:p w14:paraId="3B04F5F2" w14:textId="77777777" w:rsidR="005758A2" w:rsidRPr="00FA50BC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lang w:val="en-US"/>
              </w:rPr>
            </w:pPr>
            <w:r w:rsidRPr="00FA50BC">
              <w:rPr>
                <w:i/>
              </w:rPr>
              <w:t>Ма</w:t>
            </w:r>
            <w:r w:rsidRPr="00FA50BC">
              <w:rPr>
                <w:i/>
                <w:lang w:val="en-US"/>
              </w:rPr>
              <w:t>x</w:t>
            </w:r>
          </w:p>
        </w:tc>
        <w:tc>
          <w:tcPr>
            <w:tcW w:w="1148" w:type="pct"/>
          </w:tcPr>
          <w:p w14:paraId="485C0A86" w14:textId="77777777" w:rsidR="005758A2" w:rsidRPr="00FA50BC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Значение последней записи</w:t>
            </w:r>
          </w:p>
        </w:tc>
        <w:tc>
          <w:tcPr>
            <w:tcW w:w="887" w:type="pct"/>
          </w:tcPr>
          <w:p w14:paraId="0E0C86B5" w14:textId="77777777" w:rsidR="005758A2" w:rsidRPr="00FA50BC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Значение последней записи</w:t>
            </w:r>
          </w:p>
        </w:tc>
      </w:tr>
      <w:tr w:rsidR="005758A2" w:rsidRPr="00160522" w14:paraId="5D0D3B56" w14:textId="77777777" w:rsidTr="00BE0B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229706A0" w14:textId="77777777" w:rsidR="005758A2" w:rsidRPr="00FA50BC" w:rsidRDefault="005758A2" w:rsidP="00BE0BE0">
            <w:pPr>
              <w:rPr>
                <w:i/>
                <w:sz w:val="18"/>
              </w:rPr>
            </w:pPr>
            <w:r>
              <w:rPr>
                <w:i/>
                <w:sz w:val="18"/>
              </w:rPr>
              <w:t>Фильтрация</w:t>
            </w:r>
          </w:p>
        </w:tc>
        <w:tc>
          <w:tcPr>
            <w:tcW w:w="902" w:type="pct"/>
          </w:tcPr>
          <w:p w14:paraId="16E5EBA3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18"/>
              </w:rPr>
            </w:pPr>
          </w:p>
        </w:tc>
        <w:tc>
          <w:tcPr>
            <w:tcW w:w="763" w:type="pct"/>
          </w:tcPr>
          <w:p w14:paraId="0D8D98F2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18"/>
              </w:rPr>
            </w:pPr>
          </w:p>
        </w:tc>
        <w:tc>
          <w:tcPr>
            <w:tcW w:w="677" w:type="pct"/>
          </w:tcPr>
          <w:p w14:paraId="0C312F65" w14:textId="77777777" w:rsidR="005758A2" w:rsidRPr="00FA50BC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1148" w:type="pct"/>
          </w:tcPr>
          <w:p w14:paraId="55F3E100" w14:textId="77777777" w:rsidR="005758A2" w:rsidRPr="00082D4E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LogTypeID.</w:t>
            </w:r>
            <w:r w:rsidRPr="00082D4E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[Utility]</w:t>
            </w:r>
            <w:r w:rsidRPr="00082D4E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082D4E">
              <w:rPr>
                <w:rFonts w:ascii="Consolas" w:hAnsi="Consolas" w:cs="Consolas"/>
                <w:sz w:val="19"/>
                <w:szCs w:val="19"/>
                <w:lang w:val="en-US"/>
              </w:rPr>
              <w:t>[LogType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 w:rsidRPr="00082D4E">
              <w:rPr>
                <w:lang w:val="en-US"/>
              </w:rPr>
              <w:t xml:space="preserve"> </w:t>
            </w:r>
            <w:r w:rsidRPr="00082D4E">
              <w:rPr>
                <w:rFonts w:ascii="Consolas" w:hAnsi="Consolas" w:cs="Consolas"/>
                <w:sz w:val="19"/>
                <w:szCs w:val="19"/>
                <w:lang w:val="en-US"/>
              </w:rPr>
              <w:t>IsAlert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=True</w:t>
            </w:r>
          </w:p>
          <w:p w14:paraId="080B9665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lang w:val="en-US"/>
              </w:rPr>
            </w:pPr>
          </w:p>
        </w:tc>
        <w:tc>
          <w:tcPr>
            <w:tcW w:w="887" w:type="pct"/>
          </w:tcPr>
          <w:p w14:paraId="3F95488E" w14:textId="77777777" w:rsidR="005758A2" w:rsidRPr="00160522" w:rsidRDefault="005758A2" w:rsidP="00BE0B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lang w:val="en-US"/>
              </w:rPr>
            </w:pPr>
          </w:p>
        </w:tc>
      </w:tr>
      <w:tr w:rsidR="005758A2" w:rsidRPr="00131E1C" w14:paraId="3CAE606C" w14:textId="77777777" w:rsidTr="00BE0B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5FAA4495" w14:textId="77777777" w:rsidR="005758A2" w:rsidRPr="00160522" w:rsidRDefault="005758A2" w:rsidP="00BE0BE0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Источник данных</w:t>
            </w:r>
          </w:p>
        </w:tc>
        <w:tc>
          <w:tcPr>
            <w:tcW w:w="902" w:type="pct"/>
          </w:tcPr>
          <w:p w14:paraId="2215E903" w14:textId="77777777" w:rsidR="005758A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FromID </w:t>
            </w:r>
          </w:p>
          <w:p w14:paraId="3D98EC9C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</w:p>
          <w:p w14:paraId="2EB9F251" w14:textId="77777777" w:rsidR="005758A2" w:rsidRPr="00131E1C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 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763" w:type="pct"/>
          </w:tcPr>
          <w:p w14:paraId="2E91D881" w14:textId="77777777" w:rsidR="005758A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ToID </w:t>
            </w:r>
          </w:p>
          <w:p w14:paraId="2C2BA6DB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</w:p>
          <w:p w14:paraId="21ACD8CE" w14:textId="77777777" w:rsidR="005758A2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 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677" w:type="pct"/>
          </w:tcPr>
          <w:p w14:paraId="7F0627FB" w14:textId="77777777" w:rsidR="005758A2" w:rsidRPr="00131E1C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].Date</w:t>
            </w:r>
          </w:p>
        </w:tc>
        <w:tc>
          <w:tcPr>
            <w:tcW w:w="1148" w:type="pct"/>
          </w:tcPr>
          <w:p w14:paraId="2A38BD86" w14:textId="77777777" w:rsidR="005758A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LogTypeID</w:t>
            </w:r>
          </w:p>
          <w:p w14:paraId="5DCB828A" w14:textId="77777777" w:rsidR="005758A2" w:rsidRPr="00160522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LogType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Name)</w:t>
            </w:r>
          </w:p>
        </w:tc>
        <w:tc>
          <w:tcPr>
            <w:tcW w:w="887" w:type="pct"/>
          </w:tcPr>
          <w:p w14:paraId="635BBF33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Info</w:t>
            </w:r>
          </w:p>
          <w:p w14:paraId="51C2E3EA" w14:textId="77777777" w:rsidR="005758A2" w:rsidRPr="00131E1C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8B5F5F7" w14:textId="77777777" w:rsidR="005758A2" w:rsidRDefault="005758A2" w:rsidP="005758A2">
      <w:r>
        <w:lastRenderedPageBreak/>
        <w:t>Отчет содержит выборку данных из таблицы КРХД «</w:t>
      </w:r>
      <w:r w:rsidRPr="00082D4E">
        <w:rPr>
          <w:lang w:val="en-US"/>
        </w:rPr>
        <w:t>Utility</w:t>
      </w:r>
      <w:r w:rsidRPr="00082D4E">
        <w:t>.</w:t>
      </w:r>
      <w:r w:rsidRPr="00082D4E">
        <w:rPr>
          <w:lang w:val="en-US"/>
        </w:rPr>
        <w:t>SynhLog</w:t>
      </w:r>
      <w:r>
        <w:t>» сгруппированную по (</w:t>
      </w:r>
      <w:r w:rsidRPr="00FA50BC">
        <w:t>Объект источник интеграции</w:t>
      </w:r>
      <w:r>
        <w:t>,</w:t>
      </w:r>
      <w:r w:rsidRPr="00160522">
        <w:t xml:space="preserve"> </w:t>
      </w:r>
      <w:r w:rsidRPr="00FA50BC">
        <w:t>Объект приемник интеграции</w:t>
      </w:r>
      <w:r>
        <w:t xml:space="preserve">) и показывающую статус последней интеграции, но только записи, у которой тип лога имеет положительное значение </w:t>
      </w:r>
      <w:r w:rsidRPr="00082D4E">
        <w:t>IsAlert</w:t>
      </w:r>
      <w:r>
        <w:t xml:space="preserve"> (</w:t>
      </w:r>
      <w:r w:rsidRPr="00082D4E">
        <w:t>[Utility].[LogTypes]. IsAlert=True</w:t>
      </w:r>
      <w:r>
        <w:t xml:space="preserve">). </w:t>
      </w:r>
    </w:p>
    <w:p w14:paraId="47A9B954" w14:textId="77777777" w:rsidR="005758A2" w:rsidRDefault="005758A2" w:rsidP="005758A2">
      <w:pPr>
        <w:pStyle w:val="3"/>
      </w:pPr>
      <w:r>
        <w:t xml:space="preserve"> </w:t>
      </w:r>
      <w:bookmarkStart w:id="50" w:name="_Toc436319972"/>
      <w:bookmarkStart w:id="51" w:name="_Toc460578593"/>
      <w:bookmarkStart w:id="52" w:name="_Toc460865811"/>
      <w:r>
        <w:t>Отчет о качестве интеграции детальный</w:t>
      </w:r>
      <w:bookmarkEnd w:id="50"/>
      <w:bookmarkEnd w:id="51"/>
      <w:bookmarkEnd w:id="52"/>
    </w:p>
    <w:tbl>
      <w:tblPr>
        <w:tblStyle w:val="-411"/>
        <w:tblW w:w="5000" w:type="pct"/>
        <w:tblLayout w:type="fixed"/>
        <w:tblLook w:val="04A0" w:firstRow="1" w:lastRow="0" w:firstColumn="1" w:lastColumn="0" w:noHBand="0" w:noVBand="1"/>
      </w:tblPr>
      <w:tblGrid>
        <w:gridCol w:w="1270"/>
        <w:gridCol w:w="1530"/>
        <w:gridCol w:w="1869"/>
        <w:gridCol w:w="1742"/>
        <w:gridCol w:w="2059"/>
        <w:gridCol w:w="1742"/>
      </w:tblGrid>
      <w:tr w:rsidR="005758A2" w:rsidRPr="00131E1C" w14:paraId="181FC69A" w14:textId="77777777" w:rsidTr="00BE0B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5537B8FC" w14:textId="77777777" w:rsidR="005758A2" w:rsidRDefault="005758A2" w:rsidP="00BE0BE0">
            <w:pPr>
              <w:keepNext/>
              <w:keepLines/>
              <w:jc w:val="center"/>
            </w:pPr>
            <w:r>
              <w:t>Тип описания</w:t>
            </w:r>
          </w:p>
        </w:tc>
        <w:tc>
          <w:tcPr>
            <w:tcW w:w="749" w:type="pct"/>
          </w:tcPr>
          <w:p w14:paraId="55C083D9" w14:textId="77777777" w:rsidR="005758A2" w:rsidRPr="00131E1C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источник интеграции</w:t>
            </w:r>
          </w:p>
        </w:tc>
        <w:tc>
          <w:tcPr>
            <w:tcW w:w="915" w:type="pct"/>
          </w:tcPr>
          <w:p w14:paraId="558EEFAD" w14:textId="77777777" w:rsidR="005758A2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приемник интеграции</w:t>
            </w:r>
          </w:p>
        </w:tc>
        <w:tc>
          <w:tcPr>
            <w:tcW w:w="853" w:type="pct"/>
          </w:tcPr>
          <w:p w14:paraId="678DA380" w14:textId="77777777" w:rsidR="005758A2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</w:t>
            </w:r>
          </w:p>
        </w:tc>
        <w:tc>
          <w:tcPr>
            <w:tcW w:w="1008" w:type="pct"/>
          </w:tcPr>
          <w:p w14:paraId="3FC655AB" w14:textId="77777777" w:rsidR="005758A2" w:rsidRPr="00131E1C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Статус</w:t>
            </w:r>
          </w:p>
        </w:tc>
        <w:tc>
          <w:tcPr>
            <w:tcW w:w="853" w:type="pct"/>
          </w:tcPr>
          <w:p w14:paraId="36D157BD" w14:textId="77777777" w:rsidR="005758A2" w:rsidRPr="006F7E4A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мечание</w:t>
            </w:r>
            <w:r>
              <w:rPr>
                <w:lang w:val="en-US"/>
              </w:rPr>
              <w:t>/</w:t>
            </w:r>
            <w:r>
              <w:t>Описание проблемы</w:t>
            </w:r>
          </w:p>
        </w:tc>
      </w:tr>
      <w:tr w:rsidR="005758A2" w:rsidRPr="00FA50BC" w14:paraId="5E65AF92" w14:textId="77777777" w:rsidTr="00BE0B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1612CCBA" w14:textId="77777777" w:rsidR="005758A2" w:rsidRPr="00FA50BC" w:rsidRDefault="005758A2" w:rsidP="00BE0BE0">
            <w:pPr>
              <w:keepNext/>
              <w:keepLines/>
              <w:rPr>
                <w:i/>
                <w:sz w:val="18"/>
              </w:rPr>
            </w:pPr>
            <w:r>
              <w:rPr>
                <w:i/>
                <w:sz w:val="18"/>
              </w:rPr>
              <w:t>Порядок сортировки</w:t>
            </w:r>
          </w:p>
        </w:tc>
        <w:tc>
          <w:tcPr>
            <w:tcW w:w="749" w:type="pct"/>
          </w:tcPr>
          <w:p w14:paraId="6A44B9AF" w14:textId="77777777" w:rsidR="005758A2" w:rsidRPr="00FA50BC" w:rsidRDefault="005758A2" w:rsidP="00BE0BE0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2</w:t>
            </w:r>
          </w:p>
        </w:tc>
        <w:tc>
          <w:tcPr>
            <w:tcW w:w="915" w:type="pct"/>
          </w:tcPr>
          <w:p w14:paraId="69945EAA" w14:textId="77777777" w:rsidR="005758A2" w:rsidRPr="00FA50BC" w:rsidRDefault="005758A2" w:rsidP="00BE0BE0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3</w:t>
            </w:r>
          </w:p>
        </w:tc>
        <w:tc>
          <w:tcPr>
            <w:tcW w:w="853" w:type="pct"/>
          </w:tcPr>
          <w:p w14:paraId="7C0095C4" w14:textId="77777777" w:rsidR="005758A2" w:rsidRPr="00FA50BC" w:rsidRDefault="005758A2" w:rsidP="00BE0BE0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 xml:space="preserve">Сортировка </w:t>
            </w:r>
            <w:r>
              <w:rPr>
                <w:i/>
                <w:sz w:val="18"/>
              </w:rPr>
              <w:t>4 (Обратная)</w:t>
            </w:r>
          </w:p>
        </w:tc>
        <w:tc>
          <w:tcPr>
            <w:tcW w:w="1008" w:type="pct"/>
          </w:tcPr>
          <w:p w14:paraId="3D7E83A1" w14:textId="77777777" w:rsidR="005758A2" w:rsidRPr="00FA50BC" w:rsidRDefault="005758A2" w:rsidP="00BE0BE0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853" w:type="pct"/>
          </w:tcPr>
          <w:p w14:paraId="398C820B" w14:textId="77777777" w:rsidR="005758A2" w:rsidRPr="00FA50BC" w:rsidRDefault="005758A2" w:rsidP="00BE0BE0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</w:tr>
      <w:tr w:rsidR="005758A2" w:rsidRPr="00131E1C" w14:paraId="07C9D28A" w14:textId="77777777" w:rsidTr="00BE0B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7E0D4A21" w14:textId="77777777" w:rsidR="005758A2" w:rsidRPr="00131E1C" w:rsidRDefault="005758A2" w:rsidP="00BE0BE0">
            <w:pPr>
              <w:keepNext/>
              <w:keepLines/>
            </w:pPr>
            <w:r>
              <w:rPr>
                <w:rFonts w:ascii="Consolas" w:hAnsi="Consolas" w:cs="Consolas"/>
                <w:sz w:val="19"/>
                <w:szCs w:val="19"/>
              </w:rPr>
              <w:t>Источник данных</w:t>
            </w:r>
          </w:p>
        </w:tc>
        <w:tc>
          <w:tcPr>
            <w:tcW w:w="749" w:type="pct"/>
          </w:tcPr>
          <w:p w14:paraId="5EE1C8E0" w14:textId="77777777" w:rsidR="005758A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FromID </w:t>
            </w:r>
          </w:p>
          <w:p w14:paraId="16E42101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</w:p>
          <w:p w14:paraId="48D2DEDB" w14:textId="77777777" w:rsidR="005758A2" w:rsidRPr="00131E1C" w:rsidRDefault="005758A2" w:rsidP="00BE0BE0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 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915" w:type="pct"/>
          </w:tcPr>
          <w:p w14:paraId="5CBC59F0" w14:textId="77777777" w:rsidR="005758A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ToID </w:t>
            </w:r>
          </w:p>
          <w:p w14:paraId="40D338FC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</w:p>
          <w:p w14:paraId="023DEB80" w14:textId="77777777" w:rsidR="005758A2" w:rsidRDefault="005758A2" w:rsidP="00BE0BE0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 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853" w:type="pct"/>
          </w:tcPr>
          <w:p w14:paraId="1C8039B6" w14:textId="77777777" w:rsidR="005758A2" w:rsidRPr="00131E1C" w:rsidRDefault="005758A2" w:rsidP="00BE0BE0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].Date</w:t>
            </w:r>
          </w:p>
        </w:tc>
        <w:tc>
          <w:tcPr>
            <w:tcW w:w="1008" w:type="pct"/>
          </w:tcPr>
          <w:p w14:paraId="7E32B509" w14:textId="77777777" w:rsidR="005758A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LogTypeID</w:t>
            </w:r>
          </w:p>
          <w:p w14:paraId="7A581AC5" w14:textId="77777777" w:rsidR="005758A2" w:rsidRPr="008A3263" w:rsidRDefault="005758A2" w:rsidP="00BE0BE0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LogType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Name)</w:t>
            </w:r>
          </w:p>
        </w:tc>
        <w:tc>
          <w:tcPr>
            <w:tcW w:w="853" w:type="pct"/>
          </w:tcPr>
          <w:p w14:paraId="2107E530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Info</w:t>
            </w:r>
          </w:p>
          <w:p w14:paraId="46F03263" w14:textId="77777777" w:rsidR="005758A2" w:rsidRPr="00131E1C" w:rsidRDefault="005758A2" w:rsidP="00BE0BE0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758A2" w:rsidRPr="00131E1C" w14:paraId="3BC517C4" w14:textId="77777777" w:rsidTr="00BE0B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649EB20D" w14:textId="77777777" w:rsidR="005758A2" w:rsidRDefault="005758A2" w:rsidP="00BE0BE0">
            <w:pPr>
              <w:keepNext/>
              <w:keepLines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Фильтр</w:t>
            </w:r>
          </w:p>
        </w:tc>
        <w:tc>
          <w:tcPr>
            <w:tcW w:w="749" w:type="pct"/>
          </w:tcPr>
          <w:p w14:paraId="37218639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ObjectFromID</w:t>
            </w:r>
          </w:p>
        </w:tc>
        <w:tc>
          <w:tcPr>
            <w:tcW w:w="915" w:type="pct"/>
          </w:tcPr>
          <w:p w14:paraId="1C2708F5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ObjectToID</w:t>
            </w:r>
          </w:p>
        </w:tc>
        <w:tc>
          <w:tcPr>
            <w:tcW w:w="853" w:type="pct"/>
          </w:tcPr>
          <w:p w14:paraId="208F6716" w14:textId="77777777" w:rsidR="005758A2" w:rsidRDefault="005758A2" w:rsidP="00BE0BE0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</w:rPr>
            </w:pPr>
          </w:p>
        </w:tc>
        <w:tc>
          <w:tcPr>
            <w:tcW w:w="1008" w:type="pct"/>
          </w:tcPr>
          <w:p w14:paraId="387286CB" w14:textId="77777777" w:rsidR="005758A2" w:rsidRPr="0016052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</w:tc>
        <w:tc>
          <w:tcPr>
            <w:tcW w:w="853" w:type="pct"/>
          </w:tcPr>
          <w:p w14:paraId="1CA9DE62" w14:textId="77777777" w:rsidR="005758A2" w:rsidRDefault="005758A2" w:rsidP="00BE0BE0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</w:rPr>
            </w:pPr>
          </w:p>
        </w:tc>
      </w:tr>
    </w:tbl>
    <w:p w14:paraId="132D7C98" w14:textId="77777777" w:rsidR="005758A2" w:rsidRPr="007504B5" w:rsidRDefault="005758A2" w:rsidP="005758A2">
      <w:r>
        <w:t>Отчет содержит выборку данных из таблицы КРХД «</w:t>
      </w:r>
      <w:r w:rsidRPr="00082D4E">
        <w:rPr>
          <w:lang w:val="en-US"/>
        </w:rPr>
        <w:t>Utility</w:t>
      </w:r>
      <w:r w:rsidRPr="00082D4E">
        <w:t>.</w:t>
      </w:r>
      <w:r w:rsidRPr="00082D4E">
        <w:rPr>
          <w:lang w:val="en-US"/>
        </w:rPr>
        <w:t>SynhLog</w:t>
      </w:r>
      <w:r>
        <w:t>» отобранную по (</w:t>
      </w:r>
      <w:r w:rsidRPr="00FA50BC">
        <w:t>Объект источник интеграции</w:t>
      </w:r>
      <w:r>
        <w:t>,</w:t>
      </w:r>
      <w:r w:rsidRPr="00160522">
        <w:t xml:space="preserve"> </w:t>
      </w:r>
      <w:r w:rsidRPr="00FA50BC">
        <w:t>Объект приемник интеграции</w:t>
      </w:r>
      <w:r>
        <w:t>) и отсортированную по дате в обратном порядке.</w:t>
      </w:r>
    </w:p>
    <w:p w14:paraId="53118425" w14:textId="77777777" w:rsidR="005758A2" w:rsidRPr="00131E1C" w:rsidRDefault="005758A2" w:rsidP="005758A2">
      <w:pPr>
        <w:pStyle w:val="2"/>
        <w:ind w:left="0" w:firstLine="0"/>
      </w:pPr>
      <w:bookmarkStart w:id="53" w:name="_Toc436319973"/>
      <w:bookmarkStart w:id="54" w:name="_Toc460578594"/>
      <w:bookmarkStart w:id="55" w:name="_Toc460865812"/>
      <w:r w:rsidRPr="00131E1C">
        <w:t>Требования к контролю, оповещениям и другим видам информирования</w:t>
      </w:r>
      <w:bookmarkEnd w:id="53"/>
      <w:bookmarkEnd w:id="54"/>
      <w:bookmarkEnd w:id="55"/>
    </w:p>
    <w:tbl>
      <w:tblPr>
        <w:tblStyle w:val="-411"/>
        <w:tblW w:w="4995" w:type="pct"/>
        <w:tblLayout w:type="fixed"/>
        <w:tblLook w:val="04A0" w:firstRow="1" w:lastRow="0" w:firstColumn="1" w:lastColumn="0" w:noHBand="0" w:noVBand="1"/>
      </w:tblPr>
      <w:tblGrid>
        <w:gridCol w:w="2285"/>
        <w:gridCol w:w="1824"/>
        <w:gridCol w:w="2408"/>
        <w:gridCol w:w="2551"/>
        <w:gridCol w:w="1134"/>
      </w:tblGrid>
      <w:tr w:rsidR="005758A2" w:rsidRPr="00131E1C" w14:paraId="7FB24A60" w14:textId="77777777" w:rsidTr="00BE0B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0" w:type="pct"/>
          </w:tcPr>
          <w:p w14:paraId="620770BB" w14:textId="77777777" w:rsidR="005758A2" w:rsidRPr="00131E1C" w:rsidRDefault="005758A2" w:rsidP="00BE0BE0">
            <w:pPr>
              <w:keepNext/>
              <w:keepLines/>
              <w:jc w:val="center"/>
            </w:pPr>
            <w:r>
              <w:t>Название отчета</w:t>
            </w:r>
          </w:p>
        </w:tc>
        <w:tc>
          <w:tcPr>
            <w:tcW w:w="894" w:type="pct"/>
          </w:tcPr>
          <w:p w14:paraId="527CA859" w14:textId="77777777" w:rsidR="005758A2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ериодичность, правила доставки</w:t>
            </w:r>
          </w:p>
        </w:tc>
        <w:tc>
          <w:tcPr>
            <w:tcW w:w="1180" w:type="pct"/>
          </w:tcPr>
          <w:p w14:paraId="13534630" w14:textId="77777777" w:rsidR="005758A2" w:rsidRPr="00131E1C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</w:t>
            </w:r>
          </w:p>
        </w:tc>
        <w:tc>
          <w:tcPr>
            <w:tcW w:w="1250" w:type="pct"/>
          </w:tcPr>
          <w:p w14:paraId="7CB84978" w14:textId="77777777" w:rsidR="005758A2" w:rsidRPr="00131E1C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1E1C">
              <w:t>Кто должен пол</w:t>
            </w:r>
            <w:r>
              <w:t>учать оповещения/контролирование</w:t>
            </w:r>
          </w:p>
        </w:tc>
        <w:tc>
          <w:tcPr>
            <w:tcW w:w="556" w:type="pct"/>
          </w:tcPr>
          <w:p w14:paraId="44E77CFA" w14:textId="77777777" w:rsidR="005758A2" w:rsidRPr="00131E1C" w:rsidRDefault="005758A2" w:rsidP="00BE0BE0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Способ доставки</w:t>
            </w:r>
          </w:p>
        </w:tc>
      </w:tr>
      <w:tr w:rsidR="005758A2" w:rsidRPr="00131E1C" w14:paraId="201B3E14" w14:textId="77777777" w:rsidTr="00BE0B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0" w:type="pct"/>
          </w:tcPr>
          <w:p w14:paraId="75DC309E" w14:textId="77777777" w:rsidR="005758A2" w:rsidRPr="00131E1C" w:rsidRDefault="005758A2" w:rsidP="00BE0BE0">
            <w:pPr>
              <w:keepNext/>
              <w:keepLines/>
            </w:pPr>
            <w:r w:rsidRPr="0077263A">
              <w:t>Отчет о проблемах и ошибках интеграции</w:t>
            </w:r>
          </w:p>
        </w:tc>
        <w:tc>
          <w:tcPr>
            <w:tcW w:w="894" w:type="pct"/>
          </w:tcPr>
          <w:p w14:paraId="1B422565" w14:textId="77777777" w:rsidR="005758A2" w:rsidRDefault="005758A2" w:rsidP="00BE0BE0">
            <w:pPr>
              <w:keepNext/>
              <w:keepLines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30 </w:t>
            </w:r>
            <w:r>
              <w:t>минут</w:t>
            </w:r>
          </w:p>
        </w:tc>
        <w:tc>
          <w:tcPr>
            <w:tcW w:w="1180" w:type="pct"/>
          </w:tcPr>
          <w:p w14:paraId="53A1613E" w14:textId="77777777" w:rsidR="005758A2" w:rsidRPr="00F46B24" w:rsidRDefault="005758A2" w:rsidP="00BE0BE0">
            <w:pPr>
              <w:keepNext/>
              <w:keepLines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тчет высылается только при наличии записей.</w:t>
            </w:r>
          </w:p>
        </w:tc>
        <w:tc>
          <w:tcPr>
            <w:tcW w:w="1250" w:type="pct"/>
          </w:tcPr>
          <w:p w14:paraId="711C6149" w14:textId="77777777" w:rsidR="005758A2" w:rsidRPr="00131E1C" w:rsidRDefault="005758A2" w:rsidP="00BE0BE0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16" w:history="1">
              <w:r>
                <w:rPr>
                  <w:rStyle w:val="a9"/>
                  <w:lang w:val="en-US"/>
                </w:rPr>
                <w:t>BIAlarm</w:t>
              </w:r>
              <w:r>
                <w:rPr>
                  <w:rStyle w:val="a9"/>
                </w:rPr>
                <w:t>@</w:t>
              </w:r>
              <w:r>
                <w:rPr>
                  <w:rStyle w:val="a9"/>
                  <w:lang w:val="en-US"/>
                </w:rPr>
                <w:t>Abiproduct</w:t>
              </w:r>
              <w:r>
                <w:rPr>
                  <w:rStyle w:val="a9"/>
                </w:rPr>
                <w:t>.</w:t>
              </w:r>
              <w:r>
                <w:rPr>
                  <w:rStyle w:val="a9"/>
                  <w:lang w:val="en-US"/>
                </w:rPr>
                <w:t>ru</w:t>
              </w:r>
            </w:hyperlink>
          </w:p>
        </w:tc>
        <w:tc>
          <w:tcPr>
            <w:tcW w:w="556" w:type="pct"/>
          </w:tcPr>
          <w:p w14:paraId="68CD1E96" w14:textId="77777777" w:rsidR="005758A2" w:rsidRPr="00131E1C" w:rsidRDefault="005758A2" w:rsidP="00BE0BE0">
            <w:pPr>
              <w:keepNext/>
              <w:keepLines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val="en-US"/>
              </w:rPr>
              <w:t>E-mail</w:t>
            </w:r>
          </w:p>
        </w:tc>
      </w:tr>
      <w:tr w:rsidR="005758A2" w:rsidRPr="00131E1C" w14:paraId="021A3225" w14:textId="77777777" w:rsidTr="00BE0B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0" w:type="pct"/>
          </w:tcPr>
          <w:p w14:paraId="50295A15" w14:textId="77777777" w:rsidR="005758A2" w:rsidRPr="0077263A" w:rsidRDefault="005758A2" w:rsidP="00BE0BE0">
            <w:pPr>
              <w:keepNext/>
              <w:keepLines/>
            </w:pPr>
            <w:r>
              <w:t>Проблемы в работе загрузки данных по коробам</w:t>
            </w:r>
          </w:p>
        </w:tc>
        <w:tc>
          <w:tcPr>
            <w:tcW w:w="894" w:type="pct"/>
          </w:tcPr>
          <w:p w14:paraId="5D71C925" w14:textId="77777777" w:rsidR="005758A2" w:rsidRDefault="005758A2" w:rsidP="00BE0BE0">
            <w:pPr>
              <w:keepNext/>
              <w:keepLines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30 </w:t>
            </w:r>
            <w:r>
              <w:t>минут</w:t>
            </w:r>
          </w:p>
        </w:tc>
        <w:tc>
          <w:tcPr>
            <w:tcW w:w="1180" w:type="pct"/>
          </w:tcPr>
          <w:p w14:paraId="713E7165" w14:textId="77777777" w:rsidR="005758A2" w:rsidRDefault="005758A2" w:rsidP="00BE0B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Проблемы в работе загрузки данных по коробам. В случае, если интеграции между Аксаптой 3.0 и КРХД или между КРХД и </w:t>
            </w:r>
            <w:r>
              <w:rPr>
                <w:lang w:val="en-US"/>
              </w:rPr>
              <w:t>DAX</w:t>
            </w:r>
            <w:r w:rsidRPr="00EA5464">
              <w:t xml:space="preserve"> 2012 </w:t>
            </w:r>
            <w:r>
              <w:t>не проходили успешно более 30 минут требуется сделать оповещение.</w:t>
            </w:r>
          </w:p>
        </w:tc>
        <w:tc>
          <w:tcPr>
            <w:tcW w:w="1250" w:type="pct"/>
          </w:tcPr>
          <w:p w14:paraId="0391318C" w14:textId="77777777" w:rsidR="005758A2" w:rsidRDefault="005758A2" w:rsidP="00BE0BE0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7" w:history="1">
              <w:r>
                <w:rPr>
                  <w:rStyle w:val="a9"/>
                  <w:lang w:val="en-US"/>
                </w:rPr>
                <w:t>BIAlarm</w:t>
              </w:r>
              <w:r>
                <w:rPr>
                  <w:rStyle w:val="a9"/>
                </w:rPr>
                <w:t>@</w:t>
              </w:r>
              <w:r>
                <w:rPr>
                  <w:rStyle w:val="a9"/>
                  <w:lang w:val="en-US"/>
                </w:rPr>
                <w:t>Abiproduct</w:t>
              </w:r>
              <w:r>
                <w:rPr>
                  <w:rStyle w:val="a9"/>
                </w:rPr>
                <w:t>.</w:t>
              </w:r>
              <w:r>
                <w:rPr>
                  <w:rStyle w:val="a9"/>
                  <w:lang w:val="en-US"/>
                </w:rPr>
                <w:t>ru</w:t>
              </w:r>
            </w:hyperlink>
          </w:p>
        </w:tc>
        <w:tc>
          <w:tcPr>
            <w:tcW w:w="556" w:type="pct"/>
          </w:tcPr>
          <w:p w14:paraId="74267317" w14:textId="77777777" w:rsidR="005758A2" w:rsidRDefault="005758A2" w:rsidP="00BE0BE0">
            <w:pPr>
              <w:keepNext/>
              <w:keepLines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-mail</w:t>
            </w:r>
          </w:p>
        </w:tc>
      </w:tr>
    </w:tbl>
    <w:p w14:paraId="4202616D" w14:textId="77777777" w:rsidR="005758A2" w:rsidRDefault="005758A2" w:rsidP="005758A2">
      <w:pPr>
        <w:pStyle w:val="1"/>
        <w:ind w:left="431" w:hanging="431"/>
      </w:pPr>
      <w:bookmarkStart w:id="56" w:name="_Toc434940886"/>
      <w:bookmarkStart w:id="57" w:name="_Toc460578595"/>
      <w:bookmarkStart w:id="58" w:name="_Toc460865813"/>
      <w:bookmarkEnd w:id="45"/>
      <w:r>
        <w:t>Методы и порядок реагирования</w:t>
      </w:r>
      <w:bookmarkEnd w:id="56"/>
      <w:bookmarkEnd w:id="57"/>
      <w:bookmarkEnd w:id="58"/>
    </w:p>
    <w:p w14:paraId="5A37F191" w14:textId="77777777" w:rsidR="001511A5" w:rsidRDefault="001511A5" w:rsidP="001511A5">
      <w:pPr>
        <w:pStyle w:val="af7"/>
        <w:rPr>
          <w:rFonts w:asciiTheme="minorHAnsi" w:eastAsiaTheme="minorEastAsia" w:hAnsiTheme="minorHAnsi" w:cstheme="minorBidi"/>
          <w:i w:val="0"/>
          <w:iCs w:val="0"/>
          <w:color w:val="auto"/>
          <w:spacing w:val="0"/>
          <w:sz w:val="22"/>
          <w:szCs w:val="22"/>
        </w:rPr>
      </w:pPr>
      <w:r>
        <w:t>(Раздел заполняется Архитектором КИС)</w:t>
      </w:r>
    </w:p>
    <w:p w14:paraId="70605DFA" w14:textId="77777777" w:rsidR="005758A2" w:rsidRDefault="005758A2" w:rsidP="005758A2">
      <w:pPr>
        <w:pStyle w:val="2"/>
        <w:ind w:left="0" w:firstLine="0"/>
      </w:pPr>
      <w:bookmarkStart w:id="59" w:name="_Toc434940887"/>
      <w:bookmarkStart w:id="60" w:name="_Toc436319975"/>
      <w:bookmarkStart w:id="61" w:name="_Toc460578596"/>
      <w:bookmarkStart w:id="62" w:name="_Toc460865814"/>
      <w:r>
        <w:t>Обработка ошибок и проблем</w:t>
      </w:r>
      <w:bookmarkEnd w:id="59"/>
      <w:bookmarkEnd w:id="60"/>
      <w:bookmarkEnd w:id="61"/>
      <w:bookmarkEnd w:id="62"/>
    </w:p>
    <w:p w14:paraId="3C022653" w14:textId="77777777" w:rsidR="005758A2" w:rsidRDefault="005758A2" w:rsidP="005758A2">
      <w:pPr>
        <w:pStyle w:val="af0"/>
        <w:numPr>
          <w:ilvl w:val="0"/>
          <w:numId w:val="16"/>
        </w:numPr>
        <w:spacing w:before="240" w:after="240"/>
      </w:pPr>
      <w:r>
        <w:t xml:space="preserve">На основании отчета о ошибках </w:t>
      </w:r>
      <w:r w:rsidRPr="006F7E4A">
        <w:t>Петрушов Константин Юрьевич</w:t>
      </w:r>
      <w:r>
        <w:t>, должен провести первичную диагностику проблемы.</w:t>
      </w:r>
    </w:p>
    <w:p w14:paraId="39850436" w14:textId="77777777" w:rsidR="005758A2" w:rsidRPr="008A3263" w:rsidRDefault="005758A2" w:rsidP="005758A2">
      <w:pPr>
        <w:pStyle w:val="af0"/>
        <w:numPr>
          <w:ilvl w:val="0"/>
          <w:numId w:val="16"/>
        </w:numPr>
        <w:spacing w:before="240" w:after="240"/>
      </w:pPr>
      <w:r>
        <w:t>В зависимости от причины возникновения проблемы она передается</w:t>
      </w:r>
      <w:r w:rsidRPr="008A3263">
        <w:t>:</w:t>
      </w:r>
    </w:p>
    <w:p w14:paraId="3EFF5F16" w14:textId="77777777" w:rsidR="005758A2" w:rsidRDefault="005758A2" w:rsidP="005758A2">
      <w:pPr>
        <w:pStyle w:val="af0"/>
        <w:numPr>
          <w:ilvl w:val="1"/>
          <w:numId w:val="16"/>
        </w:numPr>
        <w:spacing w:before="240" w:after="240"/>
      </w:pPr>
      <w:r>
        <w:t>Если проблема не большая и есть возможность ее устранения самостоятельно, то устраняется самостоятельно</w:t>
      </w:r>
    </w:p>
    <w:p w14:paraId="65EFB62B" w14:textId="77777777" w:rsidR="005758A2" w:rsidRDefault="005758A2" w:rsidP="005758A2">
      <w:pPr>
        <w:pStyle w:val="af0"/>
        <w:numPr>
          <w:ilvl w:val="1"/>
          <w:numId w:val="16"/>
        </w:numPr>
        <w:spacing w:before="240" w:after="240"/>
      </w:pPr>
      <w:r>
        <w:lastRenderedPageBreak/>
        <w:t>В противном случае</w:t>
      </w:r>
    </w:p>
    <w:p w14:paraId="382C6E08" w14:textId="77777777" w:rsidR="005758A2" w:rsidRDefault="005758A2" w:rsidP="005758A2">
      <w:pPr>
        <w:pStyle w:val="af0"/>
        <w:numPr>
          <w:ilvl w:val="2"/>
          <w:numId w:val="16"/>
        </w:numPr>
        <w:spacing w:before="240" w:after="240"/>
      </w:pPr>
      <w:r>
        <w:t xml:space="preserve">Если проблема в интеграционном пакете, то на </w:t>
      </w:r>
      <w:r>
        <w:rPr>
          <w:lang w:val="en-US"/>
        </w:rPr>
        <w:t>ETL</w:t>
      </w:r>
      <w:r w:rsidRPr="008A3263">
        <w:t xml:space="preserve"> </w:t>
      </w:r>
      <w:r>
        <w:t>специалиста</w:t>
      </w:r>
    </w:p>
    <w:p w14:paraId="1B85FDA7" w14:textId="77777777" w:rsidR="005758A2" w:rsidRDefault="005758A2" w:rsidP="005758A2">
      <w:pPr>
        <w:pStyle w:val="af0"/>
        <w:numPr>
          <w:ilvl w:val="2"/>
          <w:numId w:val="16"/>
        </w:numPr>
        <w:spacing w:before="240" w:after="240"/>
      </w:pPr>
      <w:r>
        <w:t>Если проблема в источнике данных, то создается дочерняя заявка на специалистов, отвечающих за систему источник данных</w:t>
      </w:r>
    </w:p>
    <w:p w14:paraId="7E60B3D9" w14:textId="77777777" w:rsidR="005758A2" w:rsidRDefault="005758A2" w:rsidP="005758A2">
      <w:pPr>
        <w:pStyle w:val="af0"/>
        <w:numPr>
          <w:ilvl w:val="2"/>
          <w:numId w:val="16"/>
        </w:numPr>
        <w:spacing w:before="240" w:after="240"/>
      </w:pPr>
      <w:r>
        <w:t>Если проблема в приемнике данных, то создается дочерняя заявка на специалистов, отвечающих за систему приемник данных</w:t>
      </w:r>
    </w:p>
    <w:p w14:paraId="5EE09746" w14:textId="77777777" w:rsidR="005758A2" w:rsidRPr="008A3263" w:rsidRDefault="005758A2" w:rsidP="005758A2">
      <w:pPr>
        <w:pStyle w:val="af0"/>
        <w:numPr>
          <w:ilvl w:val="0"/>
          <w:numId w:val="16"/>
        </w:numPr>
        <w:spacing w:before="240" w:after="240"/>
      </w:pPr>
      <w:r>
        <w:t xml:space="preserve">В случае не устранения проблемы в течении 4 часов, </w:t>
      </w:r>
      <w:r w:rsidRPr="006F7E4A">
        <w:t>Петрушов Константин Юрьевич</w:t>
      </w:r>
      <w:r>
        <w:t xml:space="preserve"> должен ее эскалировать на уровень руководителей служб</w:t>
      </w:r>
      <w:r w:rsidRPr="008A3263">
        <w:t xml:space="preserve">: </w:t>
      </w:r>
      <w:r>
        <w:t>службы управления учетными системами и руководителя службы управления прикладными ИС</w:t>
      </w:r>
      <w:r w:rsidRPr="000E5C77">
        <w:t>.</w:t>
      </w:r>
    </w:p>
    <w:p w14:paraId="6918339E" w14:textId="77777777" w:rsidR="005758A2" w:rsidRDefault="005758A2" w:rsidP="005758A2">
      <w:pPr>
        <w:pStyle w:val="2"/>
        <w:ind w:left="0" w:firstLine="0"/>
      </w:pPr>
      <w:bookmarkStart w:id="63" w:name="_Toc434940888"/>
      <w:bookmarkStart w:id="64" w:name="_Toc436319976"/>
      <w:bookmarkStart w:id="65" w:name="_Toc460578597"/>
      <w:bookmarkStart w:id="66" w:name="_Toc460865815"/>
      <w:r>
        <w:t>Принимаемые меры на основании отчетов</w:t>
      </w:r>
      <w:bookmarkEnd w:id="63"/>
      <w:r>
        <w:t xml:space="preserve"> (контроль)</w:t>
      </w:r>
      <w:bookmarkEnd w:id="64"/>
      <w:bookmarkEnd w:id="65"/>
      <w:bookmarkEnd w:id="66"/>
    </w:p>
    <w:p w14:paraId="3E50D908" w14:textId="4DD50558" w:rsidR="00FC5F6A" w:rsidRPr="005E4C2F" w:rsidRDefault="005758A2" w:rsidP="005758A2">
      <w:r>
        <w:t>В случае не устранения проблемы в течении 2 часов, специалист по интеграции должен ее эскалировать на уровень руководителя службы управления учетными системами и руководителя службы управления прикладными ИС</w:t>
      </w:r>
      <w:r w:rsidRPr="008A3263">
        <w:t>.</w:t>
      </w:r>
    </w:p>
    <w:sectPr w:rsidR="00FC5F6A" w:rsidRPr="005E4C2F" w:rsidSect="00D23ED3">
      <w:pgSz w:w="11907" w:h="16839" w:code="9"/>
      <w:pgMar w:top="568" w:right="720" w:bottom="709" w:left="720" w:header="720" w:footer="720" w:gutter="245"/>
      <w:pgNumType w:start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2F7360" w14:textId="77777777" w:rsidR="00BE0BE0" w:rsidRDefault="00BE0BE0">
      <w:r>
        <w:separator/>
      </w:r>
    </w:p>
  </w:endnote>
  <w:endnote w:type="continuationSeparator" w:id="0">
    <w:p w14:paraId="27402A9F" w14:textId="77777777" w:rsidR="00BE0BE0" w:rsidRDefault="00BE0B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03254449"/>
      <w:docPartObj>
        <w:docPartGallery w:val="Page Numbers (Bottom of Page)"/>
        <w:docPartUnique/>
      </w:docPartObj>
    </w:sdtPr>
    <w:sdtContent>
      <w:p w14:paraId="64ECA27E" w14:textId="01034AD8" w:rsidR="00BE0BE0" w:rsidRDefault="00BE0BE0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1DDE">
          <w:rPr>
            <w:noProof/>
          </w:rPr>
          <w:t>3</w:t>
        </w:r>
        <w:r>
          <w:fldChar w:fldCharType="end"/>
        </w:r>
      </w:p>
    </w:sdtContent>
  </w:sdt>
  <w:p w14:paraId="6522A9FE" w14:textId="77777777" w:rsidR="00BE0BE0" w:rsidRDefault="00BE0BE0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1D61A1" w14:textId="77777777" w:rsidR="00BE0BE0" w:rsidRDefault="00BE0BE0">
      <w:r>
        <w:separator/>
      </w:r>
    </w:p>
  </w:footnote>
  <w:footnote w:type="continuationSeparator" w:id="0">
    <w:p w14:paraId="5E2DDE6B" w14:textId="77777777" w:rsidR="00BE0BE0" w:rsidRDefault="00BE0B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E0516"/>
    <w:multiLevelType w:val="multilevel"/>
    <w:tmpl w:val="D8BAD350"/>
    <w:lvl w:ilvl="0">
      <w:start w:val="1"/>
      <w:numFmt w:val="decimal"/>
      <w:lvlRestart w:val="0"/>
      <w:pStyle w:val="NumHeading1"/>
      <w:lvlText w:val="%1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1">
      <w:start w:val="1"/>
      <w:numFmt w:val="decimal"/>
      <w:pStyle w:val="NumHeading2"/>
      <w:lvlText w:val="%1.%2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2">
      <w:start w:val="1"/>
      <w:numFmt w:val="decimal"/>
      <w:pStyle w:val="NumHeading3"/>
      <w:lvlText w:val="%1.%2.%3"/>
      <w:lvlJc w:val="left"/>
      <w:pPr>
        <w:tabs>
          <w:tab w:val="num" w:pos="1021"/>
        </w:tabs>
        <w:ind w:left="1021" w:hanging="1021"/>
      </w:pPr>
      <w:rPr>
        <w:rFonts w:cs="Times New Roman" w:hint="default"/>
      </w:rPr>
    </w:lvl>
    <w:lvl w:ilvl="3">
      <w:start w:val="1"/>
      <w:numFmt w:val="decimal"/>
      <w:pStyle w:val="NumHeading4"/>
      <w:lvlText w:val="%1.%2.%3.%4"/>
      <w:lvlJc w:val="left"/>
      <w:pPr>
        <w:tabs>
          <w:tab w:val="num" w:pos="1247"/>
        </w:tabs>
        <w:ind w:left="1247" w:hanging="1247"/>
      </w:pPr>
      <w:rPr>
        <w:rFonts w:cs="Times New Roman" w:hint="default"/>
      </w:rPr>
    </w:lvl>
    <w:lvl w:ilvl="4">
      <w:start w:val="1"/>
      <w:numFmt w:val="decimal"/>
      <w:pStyle w:val="NumHeading5"/>
      <w:lvlText w:val="%1.%2.%3.%4.%5"/>
      <w:lvlJc w:val="left"/>
      <w:pPr>
        <w:tabs>
          <w:tab w:val="num" w:pos="1474"/>
        </w:tabs>
        <w:ind w:left="1474" w:hanging="1474"/>
      </w:pPr>
      <w:rPr>
        <w:rFonts w:cs="Times New Roman"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cs="Times New Roman" w:hint="default"/>
      </w:rPr>
    </w:lvl>
    <w:lvl w:ilvl="7">
      <w:start w:val="1"/>
      <w:numFmt w:val="upperLetter"/>
      <w:lvlRestart w:val="0"/>
      <w:pStyle w:val="HeadingAppendixOld"/>
      <w:lvlText w:val="APPENDIX %8"/>
      <w:lvlJc w:val="left"/>
      <w:pPr>
        <w:tabs>
          <w:tab w:val="num" w:pos="2155"/>
        </w:tabs>
        <w:ind w:left="2155" w:hanging="2155"/>
      </w:pPr>
      <w:rPr>
        <w:rFonts w:cs="Times New Roman" w:hint="default"/>
      </w:rPr>
    </w:lvl>
    <w:lvl w:ilvl="8">
      <w:start w:val="1"/>
      <w:numFmt w:val="upperRoman"/>
      <w:lvlRestart w:val="0"/>
      <w:pStyle w:val="HeadingPart"/>
      <w:lvlText w:val="PART %9"/>
      <w:lvlJc w:val="left"/>
      <w:pPr>
        <w:tabs>
          <w:tab w:val="num" w:pos="1418"/>
        </w:tabs>
        <w:ind w:left="1418" w:hanging="1418"/>
      </w:pPr>
      <w:rPr>
        <w:rFonts w:cs="Times New Roman" w:hint="default"/>
      </w:rPr>
    </w:lvl>
  </w:abstractNum>
  <w:abstractNum w:abstractNumId="1" w15:restartNumberingAfterBreak="0">
    <w:nsid w:val="1A1C4EE1"/>
    <w:multiLevelType w:val="hybridMultilevel"/>
    <w:tmpl w:val="EA8E01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0F5B67"/>
    <w:multiLevelType w:val="hybridMultilevel"/>
    <w:tmpl w:val="B0CCF2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5D72584"/>
    <w:multiLevelType w:val="hybridMultilevel"/>
    <w:tmpl w:val="E416BE42"/>
    <w:lvl w:ilvl="0" w:tplc="A59AA782">
      <w:start w:val="6"/>
      <w:numFmt w:val="decimal"/>
      <w:lvlText w:val="%1."/>
      <w:lvlJc w:val="left"/>
      <w:pPr>
        <w:ind w:left="720" w:hanging="360"/>
      </w:pPr>
    </w:lvl>
    <w:lvl w:ilvl="1" w:tplc="B762BC7E">
      <w:start w:val="1"/>
      <w:numFmt w:val="lowerLetter"/>
      <w:lvlText w:val="%2."/>
      <w:lvlJc w:val="left"/>
      <w:pPr>
        <w:ind w:left="1440" w:hanging="360"/>
      </w:pPr>
    </w:lvl>
    <w:lvl w:ilvl="2" w:tplc="A2FAC814">
      <w:start w:val="1"/>
      <w:numFmt w:val="lowerRoman"/>
      <w:lvlText w:val="%3."/>
      <w:lvlJc w:val="right"/>
      <w:pPr>
        <w:ind w:left="2160" w:hanging="180"/>
      </w:pPr>
    </w:lvl>
    <w:lvl w:ilvl="3" w:tplc="196EF3FE">
      <w:start w:val="1"/>
      <w:numFmt w:val="decimal"/>
      <w:lvlText w:val="%4."/>
      <w:lvlJc w:val="left"/>
      <w:pPr>
        <w:ind w:left="2880" w:hanging="360"/>
      </w:pPr>
    </w:lvl>
    <w:lvl w:ilvl="4" w:tplc="F8C689B2">
      <w:start w:val="1"/>
      <w:numFmt w:val="lowerLetter"/>
      <w:lvlText w:val="%5."/>
      <w:lvlJc w:val="left"/>
      <w:pPr>
        <w:ind w:left="3600" w:hanging="360"/>
      </w:pPr>
    </w:lvl>
    <w:lvl w:ilvl="5" w:tplc="FDF68A18">
      <w:start w:val="1"/>
      <w:numFmt w:val="lowerRoman"/>
      <w:lvlText w:val="%6."/>
      <w:lvlJc w:val="right"/>
      <w:pPr>
        <w:ind w:left="4320" w:hanging="180"/>
      </w:pPr>
    </w:lvl>
    <w:lvl w:ilvl="6" w:tplc="65781DDC">
      <w:start w:val="1"/>
      <w:numFmt w:val="decimal"/>
      <w:lvlText w:val="%7."/>
      <w:lvlJc w:val="left"/>
      <w:pPr>
        <w:ind w:left="5040" w:hanging="360"/>
      </w:pPr>
    </w:lvl>
    <w:lvl w:ilvl="7" w:tplc="FF945E90">
      <w:start w:val="1"/>
      <w:numFmt w:val="lowerLetter"/>
      <w:lvlText w:val="%8."/>
      <w:lvlJc w:val="left"/>
      <w:pPr>
        <w:ind w:left="5760" w:hanging="360"/>
      </w:pPr>
    </w:lvl>
    <w:lvl w:ilvl="8" w:tplc="1C44A272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C77A40"/>
    <w:multiLevelType w:val="hybridMultilevel"/>
    <w:tmpl w:val="77128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AD1A6C"/>
    <w:multiLevelType w:val="hybridMultilevel"/>
    <w:tmpl w:val="9D00A82C"/>
    <w:lvl w:ilvl="0" w:tplc="4406EB6A">
      <w:start w:val="6"/>
      <w:numFmt w:val="decimal"/>
      <w:lvlText w:val="%1."/>
      <w:lvlJc w:val="left"/>
      <w:pPr>
        <w:ind w:left="720" w:hanging="360"/>
      </w:pPr>
    </w:lvl>
    <w:lvl w:ilvl="1" w:tplc="C7E0763E">
      <w:start w:val="1"/>
      <w:numFmt w:val="lowerLetter"/>
      <w:lvlText w:val="%2."/>
      <w:lvlJc w:val="left"/>
      <w:pPr>
        <w:ind w:left="1440" w:hanging="360"/>
      </w:pPr>
    </w:lvl>
    <w:lvl w:ilvl="2" w:tplc="847056AC">
      <w:start w:val="1"/>
      <w:numFmt w:val="lowerRoman"/>
      <w:lvlText w:val="%3."/>
      <w:lvlJc w:val="right"/>
      <w:pPr>
        <w:ind w:left="2160" w:hanging="180"/>
      </w:pPr>
    </w:lvl>
    <w:lvl w:ilvl="3" w:tplc="6E42514E">
      <w:start w:val="1"/>
      <w:numFmt w:val="decimal"/>
      <w:lvlText w:val="%4."/>
      <w:lvlJc w:val="left"/>
      <w:pPr>
        <w:ind w:left="2880" w:hanging="360"/>
      </w:pPr>
    </w:lvl>
    <w:lvl w:ilvl="4" w:tplc="B6347002">
      <w:start w:val="1"/>
      <w:numFmt w:val="lowerLetter"/>
      <w:lvlText w:val="%5."/>
      <w:lvlJc w:val="left"/>
      <w:pPr>
        <w:ind w:left="3600" w:hanging="360"/>
      </w:pPr>
    </w:lvl>
    <w:lvl w:ilvl="5" w:tplc="9CE22C0A">
      <w:start w:val="1"/>
      <w:numFmt w:val="lowerRoman"/>
      <w:lvlText w:val="%6."/>
      <w:lvlJc w:val="right"/>
      <w:pPr>
        <w:ind w:left="4320" w:hanging="180"/>
      </w:pPr>
    </w:lvl>
    <w:lvl w:ilvl="6" w:tplc="BF34A8C2">
      <w:start w:val="1"/>
      <w:numFmt w:val="decimal"/>
      <w:lvlText w:val="%7."/>
      <w:lvlJc w:val="left"/>
      <w:pPr>
        <w:ind w:left="5040" w:hanging="360"/>
      </w:pPr>
    </w:lvl>
    <w:lvl w:ilvl="7" w:tplc="C966CBD0">
      <w:start w:val="1"/>
      <w:numFmt w:val="lowerLetter"/>
      <w:lvlText w:val="%8."/>
      <w:lvlJc w:val="left"/>
      <w:pPr>
        <w:ind w:left="5760" w:hanging="360"/>
      </w:pPr>
    </w:lvl>
    <w:lvl w:ilvl="8" w:tplc="88DC047C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5C30B85"/>
    <w:multiLevelType w:val="hybridMultilevel"/>
    <w:tmpl w:val="4186230E"/>
    <w:lvl w:ilvl="0" w:tplc="14AA1CF4">
      <w:start w:val="7"/>
      <w:numFmt w:val="decimal"/>
      <w:lvlText w:val="%1."/>
      <w:lvlJc w:val="left"/>
      <w:pPr>
        <w:ind w:left="720" w:hanging="360"/>
      </w:pPr>
    </w:lvl>
    <w:lvl w:ilvl="1" w:tplc="3940A24A">
      <w:start w:val="1"/>
      <w:numFmt w:val="lowerLetter"/>
      <w:lvlText w:val="%2."/>
      <w:lvlJc w:val="left"/>
      <w:pPr>
        <w:ind w:left="1440" w:hanging="360"/>
      </w:pPr>
    </w:lvl>
    <w:lvl w:ilvl="2" w:tplc="7682CF00">
      <w:start w:val="1"/>
      <w:numFmt w:val="lowerRoman"/>
      <w:lvlText w:val="%3."/>
      <w:lvlJc w:val="right"/>
      <w:pPr>
        <w:ind w:left="2160" w:hanging="180"/>
      </w:pPr>
    </w:lvl>
    <w:lvl w:ilvl="3" w:tplc="CAD850E2">
      <w:start w:val="1"/>
      <w:numFmt w:val="decimal"/>
      <w:lvlText w:val="%4."/>
      <w:lvlJc w:val="left"/>
      <w:pPr>
        <w:ind w:left="2880" w:hanging="360"/>
      </w:pPr>
    </w:lvl>
    <w:lvl w:ilvl="4" w:tplc="432EAE0A">
      <w:start w:val="1"/>
      <w:numFmt w:val="lowerLetter"/>
      <w:lvlText w:val="%5."/>
      <w:lvlJc w:val="left"/>
      <w:pPr>
        <w:ind w:left="3600" w:hanging="360"/>
      </w:pPr>
    </w:lvl>
    <w:lvl w:ilvl="5" w:tplc="46C202B4">
      <w:start w:val="1"/>
      <w:numFmt w:val="lowerRoman"/>
      <w:lvlText w:val="%6."/>
      <w:lvlJc w:val="right"/>
      <w:pPr>
        <w:ind w:left="4320" w:hanging="180"/>
      </w:pPr>
    </w:lvl>
    <w:lvl w:ilvl="6" w:tplc="15E8B952">
      <w:start w:val="1"/>
      <w:numFmt w:val="decimal"/>
      <w:lvlText w:val="%7."/>
      <w:lvlJc w:val="left"/>
      <w:pPr>
        <w:ind w:left="5040" w:hanging="360"/>
      </w:pPr>
    </w:lvl>
    <w:lvl w:ilvl="7" w:tplc="33EE8716">
      <w:start w:val="1"/>
      <w:numFmt w:val="lowerLetter"/>
      <w:lvlText w:val="%8."/>
      <w:lvlJc w:val="left"/>
      <w:pPr>
        <w:ind w:left="5760" w:hanging="360"/>
      </w:pPr>
    </w:lvl>
    <w:lvl w:ilvl="8" w:tplc="B7C800F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E5E350E"/>
    <w:multiLevelType w:val="hybridMultilevel"/>
    <w:tmpl w:val="10C831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7D2D4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4F967FFC"/>
    <w:multiLevelType w:val="hybridMultilevel"/>
    <w:tmpl w:val="894CC206"/>
    <w:lvl w:ilvl="0" w:tplc="7640DE16">
      <w:start w:val="1"/>
      <w:numFmt w:val="decimal"/>
      <w:pStyle w:val="EstiloTtulo1CuerpoCentradoAntes0ptoDiseo10"/>
      <w:lvlText w:val="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27075D"/>
    <w:multiLevelType w:val="multilevel"/>
    <w:tmpl w:val="A39E805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1144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5D5F48A1"/>
    <w:multiLevelType w:val="hybridMultilevel"/>
    <w:tmpl w:val="F5D21AF8"/>
    <w:lvl w:ilvl="0" w:tplc="23BA1576">
      <w:start w:val="7"/>
      <w:numFmt w:val="decimal"/>
      <w:lvlText w:val="%1."/>
      <w:lvlJc w:val="left"/>
      <w:pPr>
        <w:ind w:left="720" w:hanging="360"/>
      </w:pPr>
    </w:lvl>
    <w:lvl w:ilvl="1" w:tplc="AB6CE7D2">
      <w:start w:val="1"/>
      <w:numFmt w:val="lowerLetter"/>
      <w:lvlText w:val="%2."/>
      <w:lvlJc w:val="left"/>
      <w:pPr>
        <w:ind w:left="1440" w:hanging="360"/>
      </w:pPr>
    </w:lvl>
    <w:lvl w:ilvl="2" w:tplc="1C10D916">
      <w:start w:val="1"/>
      <w:numFmt w:val="lowerRoman"/>
      <w:lvlText w:val="%3."/>
      <w:lvlJc w:val="right"/>
      <w:pPr>
        <w:ind w:left="2160" w:hanging="180"/>
      </w:pPr>
    </w:lvl>
    <w:lvl w:ilvl="3" w:tplc="DBBE827C">
      <w:start w:val="1"/>
      <w:numFmt w:val="decimal"/>
      <w:lvlText w:val="%4."/>
      <w:lvlJc w:val="left"/>
      <w:pPr>
        <w:ind w:left="2880" w:hanging="360"/>
      </w:pPr>
    </w:lvl>
    <w:lvl w:ilvl="4" w:tplc="53DEE582">
      <w:start w:val="1"/>
      <w:numFmt w:val="lowerLetter"/>
      <w:lvlText w:val="%5."/>
      <w:lvlJc w:val="left"/>
      <w:pPr>
        <w:ind w:left="3600" w:hanging="360"/>
      </w:pPr>
    </w:lvl>
    <w:lvl w:ilvl="5" w:tplc="2BF4B450">
      <w:start w:val="1"/>
      <w:numFmt w:val="lowerRoman"/>
      <w:lvlText w:val="%6."/>
      <w:lvlJc w:val="right"/>
      <w:pPr>
        <w:ind w:left="4320" w:hanging="180"/>
      </w:pPr>
    </w:lvl>
    <w:lvl w:ilvl="6" w:tplc="D5BE660E">
      <w:start w:val="1"/>
      <w:numFmt w:val="decimal"/>
      <w:lvlText w:val="%7."/>
      <w:lvlJc w:val="left"/>
      <w:pPr>
        <w:ind w:left="5040" w:hanging="360"/>
      </w:pPr>
    </w:lvl>
    <w:lvl w:ilvl="7" w:tplc="C3645D2A">
      <w:start w:val="1"/>
      <w:numFmt w:val="lowerLetter"/>
      <w:lvlText w:val="%8."/>
      <w:lvlJc w:val="left"/>
      <w:pPr>
        <w:ind w:left="5760" w:hanging="360"/>
      </w:pPr>
    </w:lvl>
    <w:lvl w:ilvl="8" w:tplc="848A352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F320897"/>
    <w:multiLevelType w:val="hybridMultilevel"/>
    <w:tmpl w:val="6254AE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6"/>
  </w:num>
  <w:num w:numId="3">
    <w:abstractNumId w:val="3"/>
  </w:num>
  <w:num w:numId="4">
    <w:abstractNumId w:val="5"/>
  </w:num>
  <w:num w:numId="5">
    <w:abstractNumId w:val="0"/>
  </w:num>
  <w:num w:numId="6">
    <w:abstractNumId w:val="9"/>
  </w:num>
  <w:num w:numId="7">
    <w:abstractNumId w:val="10"/>
  </w:num>
  <w:num w:numId="8">
    <w:abstractNumId w:val="4"/>
  </w:num>
  <w:num w:numId="9">
    <w:abstractNumId w:val="10"/>
  </w:num>
  <w:num w:numId="10">
    <w:abstractNumId w:val="10"/>
  </w:num>
  <w:num w:numId="11">
    <w:abstractNumId w:val="10"/>
  </w:num>
  <w:num w:numId="12">
    <w:abstractNumId w:val="2"/>
  </w:num>
  <w:num w:numId="13">
    <w:abstractNumId w:val="8"/>
  </w:num>
  <w:num w:numId="14">
    <w:abstractNumId w:val="7"/>
  </w:num>
  <w:num w:numId="15">
    <w:abstractNumId w:val="1"/>
  </w:num>
  <w:num w:numId="16">
    <w:abstractNumId w:val="1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55B"/>
    <w:rsid w:val="000000F4"/>
    <w:rsid w:val="00012B90"/>
    <w:rsid w:val="000142D3"/>
    <w:rsid w:val="00014DBB"/>
    <w:rsid w:val="0002080F"/>
    <w:rsid w:val="000329F3"/>
    <w:rsid w:val="00034B7C"/>
    <w:rsid w:val="000377A5"/>
    <w:rsid w:val="00042359"/>
    <w:rsid w:val="0005276E"/>
    <w:rsid w:val="00057BDD"/>
    <w:rsid w:val="00071C08"/>
    <w:rsid w:val="00075890"/>
    <w:rsid w:val="00076381"/>
    <w:rsid w:val="00077650"/>
    <w:rsid w:val="00080515"/>
    <w:rsid w:val="0008276F"/>
    <w:rsid w:val="00090974"/>
    <w:rsid w:val="00093990"/>
    <w:rsid w:val="000A01C5"/>
    <w:rsid w:val="000A5181"/>
    <w:rsid w:val="000A6452"/>
    <w:rsid w:val="000A709D"/>
    <w:rsid w:val="000B754C"/>
    <w:rsid w:val="000C04AF"/>
    <w:rsid w:val="000C14D3"/>
    <w:rsid w:val="000C373C"/>
    <w:rsid w:val="000C57FC"/>
    <w:rsid w:val="000D071B"/>
    <w:rsid w:val="000E106B"/>
    <w:rsid w:val="000E67F6"/>
    <w:rsid w:val="000E7FAD"/>
    <w:rsid w:val="000F018F"/>
    <w:rsid w:val="000F10CE"/>
    <w:rsid w:val="000F1CAA"/>
    <w:rsid w:val="001024D6"/>
    <w:rsid w:val="00106CBB"/>
    <w:rsid w:val="00111FEC"/>
    <w:rsid w:val="00115B2A"/>
    <w:rsid w:val="00121655"/>
    <w:rsid w:val="00121A32"/>
    <w:rsid w:val="0012292C"/>
    <w:rsid w:val="00123E5B"/>
    <w:rsid w:val="00125DA9"/>
    <w:rsid w:val="00132E23"/>
    <w:rsid w:val="00137C39"/>
    <w:rsid w:val="001475EE"/>
    <w:rsid w:val="00147971"/>
    <w:rsid w:val="001511A5"/>
    <w:rsid w:val="001547D1"/>
    <w:rsid w:val="001702F8"/>
    <w:rsid w:val="00173B0D"/>
    <w:rsid w:val="00175450"/>
    <w:rsid w:val="0017599B"/>
    <w:rsid w:val="00185558"/>
    <w:rsid w:val="00185A99"/>
    <w:rsid w:val="00191251"/>
    <w:rsid w:val="00191698"/>
    <w:rsid w:val="00195D58"/>
    <w:rsid w:val="001A23C2"/>
    <w:rsid w:val="001A6710"/>
    <w:rsid w:val="001A6C36"/>
    <w:rsid w:val="001B2A28"/>
    <w:rsid w:val="001B48B2"/>
    <w:rsid w:val="001C4157"/>
    <w:rsid w:val="001C4421"/>
    <w:rsid w:val="001D72AC"/>
    <w:rsid w:val="001E43E0"/>
    <w:rsid w:val="001E4A27"/>
    <w:rsid w:val="001E669F"/>
    <w:rsid w:val="00201D6D"/>
    <w:rsid w:val="00203EA1"/>
    <w:rsid w:val="00204D56"/>
    <w:rsid w:val="002056D5"/>
    <w:rsid w:val="00213BB2"/>
    <w:rsid w:val="00215277"/>
    <w:rsid w:val="00223C21"/>
    <w:rsid w:val="00236AF2"/>
    <w:rsid w:val="00237B4F"/>
    <w:rsid w:val="002405B7"/>
    <w:rsid w:val="00252072"/>
    <w:rsid w:val="00264ED9"/>
    <w:rsid w:val="002747D5"/>
    <w:rsid w:val="00275746"/>
    <w:rsid w:val="00283516"/>
    <w:rsid w:val="00291A8F"/>
    <w:rsid w:val="00297C45"/>
    <w:rsid w:val="002C35FE"/>
    <w:rsid w:val="002D16BB"/>
    <w:rsid w:val="002D1A57"/>
    <w:rsid w:val="002F1B7E"/>
    <w:rsid w:val="002F340B"/>
    <w:rsid w:val="002F7684"/>
    <w:rsid w:val="00304FD8"/>
    <w:rsid w:val="003128EE"/>
    <w:rsid w:val="0032442E"/>
    <w:rsid w:val="00326077"/>
    <w:rsid w:val="00340228"/>
    <w:rsid w:val="00354329"/>
    <w:rsid w:val="00360B53"/>
    <w:rsid w:val="00360FA2"/>
    <w:rsid w:val="00363E36"/>
    <w:rsid w:val="003647A0"/>
    <w:rsid w:val="003662D6"/>
    <w:rsid w:val="00367478"/>
    <w:rsid w:val="0036793F"/>
    <w:rsid w:val="00375F24"/>
    <w:rsid w:val="00376840"/>
    <w:rsid w:val="00377B1A"/>
    <w:rsid w:val="0038244E"/>
    <w:rsid w:val="0039171A"/>
    <w:rsid w:val="00393859"/>
    <w:rsid w:val="003968D7"/>
    <w:rsid w:val="003B1D1E"/>
    <w:rsid w:val="003B54E3"/>
    <w:rsid w:val="003B6087"/>
    <w:rsid w:val="003D3017"/>
    <w:rsid w:val="003E10B1"/>
    <w:rsid w:val="003E1DF5"/>
    <w:rsid w:val="003E685C"/>
    <w:rsid w:val="003E6B71"/>
    <w:rsid w:val="003F56EF"/>
    <w:rsid w:val="003F5758"/>
    <w:rsid w:val="00400223"/>
    <w:rsid w:val="00406369"/>
    <w:rsid w:val="004064EA"/>
    <w:rsid w:val="00406B0B"/>
    <w:rsid w:val="00406B68"/>
    <w:rsid w:val="00411328"/>
    <w:rsid w:val="00412031"/>
    <w:rsid w:val="00433B1E"/>
    <w:rsid w:val="00436E1E"/>
    <w:rsid w:val="004426A6"/>
    <w:rsid w:val="00460A84"/>
    <w:rsid w:val="00462067"/>
    <w:rsid w:val="0046748F"/>
    <w:rsid w:val="0047023B"/>
    <w:rsid w:val="00473869"/>
    <w:rsid w:val="004777BC"/>
    <w:rsid w:val="00482B45"/>
    <w:rsid w:val="00486849"/>
    <w:rsid w:val="00490BAC"/>
    <w:rsid w:val="004917E1"/>
    <w:rsid w:val="00493583"/>
    <w:rsid w:val="00494ECD"/>
    <w:rsid w:val="00495D9B"/>
    <w:rsid w:val="004A0F1A"/>
    <w:rsid w:val="004A1C91"/>
    <w:rsid w:val="004B6229"/>
    <w:rsid w:val="004B71D7"/>
    <w:rsid w:val="004C000F"/>
    <w:rsid w:val="004C28DE"/>
    <w:rsid w:val="004C2CF2"/>
    <w:rsid w:val="004C556A"/>
    <w:rsid w:val="004D5FEC"/>
    <w:rsid w:val="004E3DD7"/>
    <w:rsid w:val="004E717D"/>
    <w:rsid w:val="004E7A7F"/>
    <w:rsid w:val="004F0C1D"/>
    <w:rsid w:val="004F41BF"/>
    <w:rsid w:val="00510E6C"/>
    <w:rsid w:val="005118E3"/>
    <w:rsid w:val="00527E66"/>
    <w:rsid w:val="005304E4"/>
    <w:rsid w:val="00530C67"/>
    <w:rsid w:val="005326B6"/>
    <w:rsid w:val="00532936"/>
    <w:rsid w:val="00534DD7"/>
    <w:rsid w:val="00544DA1"/>
    <w:rsid w:val="00552D62"/>
    <w:rsid w:val="00557118"/>
    <w:rsid w:val="00563623"/>
    <w:rsid w:val="00565F99"/>
    <w:rsid w:val="00566FA8"/>
    <w:rsid w:val="00567273"/>
    <w:rsid w:val="00571DDE"/>
    <w:rsid w:val="00571E5D"/>
    <w:rsid w:val="00572D64"/>
    <w:rsid w:val="005758A2"/>
    <w:rsid w:val="00581F29"/>
    <w:rsid w:val="00592C33"/>
    <w:rsid w:val="00597E30"/>
    <w:rsid w:val="005A0AB5"/>
    <w:rsid w:val="005A19B6"/>
    <w:rsid w:val="005A1D66"/>
    <w:rsid w:val="005A1F18"/>
    <w:rsid w:val="005A459C"/>
    <w:rsid w:val="005B0F34"/>
    <w:rsid w:val="005C0634"/>
    <w:rsid w:val="005C07D3"/>
    <w:rsid w:val="005C0B74"/>
    <w:rsid w:val="005C45DE"/>
    <w:rsid w:val="005C4D6A"/>
    <w:rsid w:val="005C52E3"/>
    <w:rsid w:val="005D2A58"/>
    <w:rsid w:val="005D64DD"/>
    <w:rsid w:val="005E4C2F"/>
    <w:rsid w:val="005F4822"/>
    <w:rsid w:val="005F547C"/>
    <w:rsid w:val="005F7363"/>
    <w:rsid w:val="00601A71"/>
    <w:rsid w:val="006039E1"/>
    <w:rsid w:val="00604D7B"/>
    <w:rsid w:val="00610A27"/>
    <w:rsid w:val="00631727"/>
    <w:rsid w:val="006347D3"/>
    <w:rsid w:val="0063485B"/>
    <w:rsid w:val="00641026"/>
    <w:rsid w:val="00641872"/>
    <w:rsid w:val="006452C2"/>
    <w:rsid w:val="00646805"/>
    <w:rsid w:val="0066387B"/>
    <w:rsid w:val="00675A02"/>
    <w:rsid w:val="006825B2"/>
    <w:rsid w:val="006845AF"/>
    <w:rsid w:val="00694A76"/>
    <w:rsid w:val="006A0336"/>
    <w:rsid w:val="006A0B9B"/>
    <w:rsid w:val="006A1203"/>
    <w:rsid w:val="006A2A0E"/>
    <w:rsid w:val="006A5AF1"/>
    <w:rsid w:val="006B110D"/>
    <w:rsid w:val="006B29F9"/>
    <w:rsid w:val="006B66D7"/>
    <w:rsid w:val="006C253D"/>
    <w:rsid w:val="006C2EED"/>
    <w:rsid w:val="006C5D47"/>
    <w:rsid w:val="006C647D"/>
    <w:rsid w:val="006C7A59"/>
    <w:rsid w:val="006D6D86"/>
    <w:rsid w:val="006E2601"/>
    <w:rsid w:val="006E3C06"/>
    <w:rsid w:val="006E3F6A"/>
    <w:rsid w:val="006E5A05"/>
    <w:rsid w:val="006E7454"/>
    <w:rsid w:val="006F1301"/>
    <w:rsid w:val="006F7568"/>
    <w:rsid w:val="006F7834"/>
    <w:rsid w:val="00702E21"/>
    <w:rsid w:val="00713A4C"/>
    <w:rsid w:val="00715E67"/>
    <w:rsid w:val="00724488"/>
    <w:rsid w:val="007330E7"/>
    <w:rsid w:val="00734D8B"/>
    <w:rsid w:val="00736C8D"/>
    <w:rsid w:val="007402D6"/>
    <w:rsid w:val="0074525F"/>
    <w:rsid w:val="007452A4"/>
    <w:rsid w:val="0074626A"/>
    <w:rsid w:val="00747B0B"/>
    <w:rsid w:val="007509AB"/>
    <w:rsid w:val="007554C3"/>
    <w:rsid w:val="007628C4"/>
    <w:rsid w:val="00767BA8"/>
    <w:rsid w:val="00774273"/>
    <w:rsid w:val="007806A2"/>
    <w:rsid w:val="00780DB0"/>
    <w:rsid w:val="00786958"/>
    <w:rsid w:val="00791388"/>
    <w:rsid w:val="00794183"/>
    <w:rsid w:val="007B4199"/>
    <w:rsid w:val="007B7DF5"/>
    <w:rsid w:val="007C010F"/>
    <w:rsid w:val="007C5614"/>
    <w:rsid w:val="007C61A5"/>
    <w:rsid w:val="007D44F4"/>
    <w:rsid w:val="007D78C3"/>
    <w:rsid w:val="007E3A04"/>
    <w:rsid w:val="007E5DB8"/>
    <w:rsid w:val="007E66F3"/>
    <w:rsid w:val="007F138C"/>
    <w:rsid w:val="007F7833"/>
    <w:rsid w:val="008009A9"/>
    <w:rsid w:val="00801EAE"/>
    <w:rsid w:val="008051A5"/>
    <w:rsid w:val="0082301E"/>
    <w:rsid w:val="00825833"/>
    <w:rsid w:val="00831DCC"/>
    <w:rsid w:val="00835A34"/>
    <w:rsid w:val="00843D97"/>
    <w:rsid w:val="00846863"/>
    <w:rsid w:val="00851B6F"/>
    <w:rsid w:val="00854568"/>
    <w:rsid w:val="00854F8F"/>
    <w:rsid w:val="00863B26"/>
    <w:rsid w:val="00864F35"/>
    <w:rsid w:val="00865744"/>
    <w:rsid w:val="00871D14"/>
    <w:rsid w:val="00875867"/>
    <w:rsid w:val="0087628C"/>
    <w:rsid w:val="00883DC4"/>
    <w:rsid w:val="00884DCB"/>
    <w:rsid w:val="00890E1D"/>
    <w:rsid w:val="00891BAF"/>
    <w:rsid w:val="008A3381"/>
    <w:rsid w:val="008C4EE7"/>
    <w:rsid w:val="008C55A2"/>
    <w:rsid w:val="008D6227"/>
    <w:rsid w:val="008E3A22"/>
    <w:rsid w:val="008E5616"/>
    <w:rsid w:val="008F3517"/>
    <w:rsid w:val="00912DEF"/>
    <w:rsid w:val="00916679"/>
    <w:rsid w:val="009203BF"/>
    <w:rsid w:val="00921E13"/>
    <w:rsid w:val="00926875"/>
    <w:rsid w:val="00926BE8"/>
    <w:rsid w:val="00932303"/>
    <w:rsid w:val="009335F5"/>
    <w:rsid w:val="00933F2C"/>
    <w:rsid w:val="00934C5E"/>
    <w:rsid w:val="009404DD"/>
    <w:rsid w:val="009428A8"/>
    <w:rsid w:val="00944CF9"/>
    <w:rsid w:val="00945547"/>
    <w:rsid w:val="009564EC"/>
    <w:rsid w:val="00963061"/>
    <w:rsid w:val="009632B1"/>
    <w:rsid w:val="009666EB"/>
    <w:rsid w:val="009731DA"/>
    <w:rsid w:val="00983362"/>
    <w:rsid w:val="00984A01"/>
    <w:rsid w:val="0098700E"/>
    <w:rsid w:val="00991BE4"/>
    <w:rsid w:val="0099289F"/>
    <w:rsid w:val="0099394B"/>
    <w:rsid w:val="00993E6F"/>
    <w:rsid w:val="009947CD"/>
    <w:rsid w:val="00997F07"/>
    <w:rsid w:val="009A4F9C"/>
    <w:rsid w:val="009B04DD"/>
    <w:rsid w:val="009B6101"/>
    <w:rsid w:val="009C0A88"/>
    <w:rsid w:val="009C122B"/>
    <w:rsid w:val="009C1828"/>
    <w:rsid w:val="009C2F90"/>
    <w:rsid w:val="009C32D7"/>
    <w:rsid w:val="009C5C9C"/>
    <w:rsid w:val="009D0DCD"/>
    <w:rsid w:val="009D2684"/>
    <w:rsid w:val="009D5531"/>
    <w:rsid w:val="009D7375"/>
    <w:rsid w:val="009E1A63"/>
    <w:rsid w:val="009E2B0B"/>
    <w:rsid w:val="009E4B44"/>
    <w:rsid w:val="009E6ECB"/>
    <w:rsid w:val="009F5853"/>
    <w:rsid w:val="009F73E0"/>
    <w:rsid w:val="00A0282E"/>
    <w:rsid w:val="00A077F6"/>
    <w:rsid w:val="00A12EDB"/>
    <w:rsid w:val="00A13C98"/>
    <w:rsid w:val="00A21486"/>
    <w:rsid w:val="00A2490B"/>
    <w:rsid w:val="00A24F11"/>
    <w:rsid w:val="00A30A9A"/>
    <w:rsid w:val="00A323B4"/>
    <w:rsid w:val="00A37DE0"/>
    <w:rsid w:val="00A452B3"/>
    <w:rsid w:val="00A45AF5"/>
    <w:rsid w:val="00A47C17"/>
    <w:rsid w:val="00A54385"/>
    <w:rsid w:val="00A57171"/>
    <w:rsid w:val="00A61793"/>
    <w:rsid w:val="00A671B5"/>
    <w:rsid w:val="00A718DC"/>
    <w:rsid w:val="00A736FD"/>
    <w:rsid w:val="00A80E7E"/>
    <w:rsid w:val="00A81387"/>
    <w:rsid w:val="00A87BBD"/>
    <w:rsid w:val="00A9424E"/>
    <w:rsid w:val="00AA3D86"/>
    <w:rsid w:val="00AB179A"/>
    <w:rsid w:val="00AB4C17"/>
    <w:rsid w:val="00AD7558"/>
    <w:rsid w:val="00B0012C"/>
    <w:rsid w:val="00B029A3"/>
    <w:rsid w:val="00B07142"/>
    <w:rsid w:val="00B10614"/>
    <w:rsid w:val="00B139EC"/>
    <w:rsid w:val="00B24D30"/>
    <w:rsid w:val="00B301DA"/>
    <w:rsid w:val="00B312C9"/>
    <w:rsid w:val="00B344A5"/>
    <w:rsid w:val="00B50778"/>
    <w:rsid w:val="00B5182F"/>
    <w:rsid w:val="00B566FC"/>
    <w:rsid w:val="00B62476"/>
    <w:rsid w:val="00B6499F"/>
    <w:rsid w:val="00B66AA6"/>
    <w:rsid w:val="00B67CED"/>
    <w:rsid w:val="00B76563"/>
    <w:rsid w:val="00B801D6"/>
    <w:rsid w:val="00B80676"/>
    <w:rsid w:val="00B96E91"/>
    <w:rsid w:val="00BA4B90"/>
    <w:rsid w:val="00BA5745"/>
    <w:rsid w:val="00BA5F50"/>
    <w:rsid w:val="00BA73C8"/>
    <w:rsid w:val="00BA7728"/>
    <w:rsid w:val="00BA79DA"/>
    <w:rsid w:val="00BB1E5C"/>
    <w:rsid w:val="00BB355B"/>
    <w:rsid w:val="00BB4A1E"/>
    <w:rsid w:val="00BC13E8"/>
    <w:rsid w:val="00BC346E"/>
    <w:rsid w:val="00BE0BE0"/>
    <w:rsid w:val="00BE1F53"/>
    <w:rsid w:val="00BE2A46"/>
    <w:rsid w:val="00BE5B53"/>
    <w:rsid w:val="00BE62F8"/>
    <w:rsid w:val="00BF1842"/>
    <w:rsid w:val="00BF38A7"/>
    <w:rsid w:val="00BF5F79"/>
    <w:rsid w:val="00C02323"/>
    <w:rsid w:val="00C05772"/>
    <w:rsid w:val="00C05A1E"/>
    <w:rsid w:val="00C06E2F"/>
    <w:rsid w:val="00C17E83"/>
    <w:rsid w:val="00C20458"/>
    <w:rsid w:val="00C24C5F"/>
    <w:rsid w:val="00C301B8"/>
    <w:rsid w:val="00C30F01"/>
    <w:rsid w:val="00C43681"/>
    <w:rsid w:val="00C46B95"/>
    <w:rsid w:val="00C500A4"/>
    <w:rsid w:val="00C54AFC"/>
    <w:rsid w:val="00C56E0A"/>
    <w:rsid w:val="00C6512E"/>
    <w:rsid w:val="00C677BB"/>
    <w:rsid w:val="00C71275"/>
    <w:rsid w:val="00C7320C"/>
    <w:rsid w:val="00C76A5B"/>
    <w:rsid w:val="00C81F14"/>
    <w:rsid w:val="00C9004A"/>
    <w:rsid w:val="00C907AF"/>
    <w:rsid w:val="00C95E7A"/>
    <w:rsid w:val="00C95F75"/>
    <w:rsid w:val="00CA65A4"/>
    <w:rsid w:val="00CA7571"/>
    <w:rsid w:val="00CB44B3"/>
    <w:rsid w:val="00CB6CE6"/>
    <w:rsid w:val="00CB6DE1"/>
    <w:rsid w:val="00CC0A6E"/>
    <w:rsid w:val="00CC2051"/>
    <w:rsid w:val="00CC6D47"/>
    <w:rsid w:val="00CD19B8"/>
    <w:rsid w:val="00CE747D"/>
    <w:rsid w:val="00D0748F"/>
    <w:rsid w:val="00D11B37"/>
    <w:rsid w:val="00D15B67"/>
    <w:rsid w:val="00D169E3"/>
    <w:rsid w:val="00D23ED3"/>
    <w:rsid w:val="00D35A75"/>
    <w:rsid w:val="00D37AF6"/>
    <w:rsid w:val="00D47745"/>
    <w:rsid w:val="00D50B37"/>
    <w:rsid w:val="00D516B2"/>
    <w:rsid w:val="00D56392"/>
    <w:rsid w:val="00D60FB9"/>
    <w:rsid w:val="00D655A4"/>
    <w:rsid w:val="00D70391"/>
    <w:rsid w:val="00D72320"/>
    <w:rsid w:val="00D7374C"/>
    <w:rsid w:val="00D739F5"/>
    <w:rsid w:val="00D740C9"/>
    <w:rsid w:val="00D746E4"/>
    <w:rsid w:val="00D87E75"/>
    <w:rsid w:val="00D93CEB"/>
    <w:rsid w:val="00D9548D"/>
    <w:rsid w:val="00D958F6"/>
    <w:rsid w:val="00D96490"/>
    <w:rsid w:val="00D97B05"/>
    <w:rsid w:val="00DA08B4"/>
    <w:rsid w:val="00DA7C90"/>
    <w:rsid w:val="00DB25DB"/>
    <w:rsid w:val="00DB72AC"/>
    <w:rsid w:val="00DC151F"/>
    <w:rsid w:val="00DC18EF"/>
    <w:rsid w:val="00DC75EB"/>
    <w:rsid w:val="00DD0386"/>
    <w:rsid w:val="00DD0388"/>
    <w:rsid w:val="00DD207F"/>
    <w:rsid w:val="00DD41F9"/>
    <w:rsid w:val="00DD6D10"/>
    <w:rsid w:val="00DE331C"/>
    <w:rsid w:val="00DE64B7"/>
    <w:rsid w:val="00DF4C14"/>
    <w:rsid w:val="00E00079"/>
    <w:rsid w:val="00E06305"/>
    <w:rsid w:val="00E1338A"/>
    <w:rsid w:val="00E20541"/>
    <w:rsid w:val="00E23846"/>
    <w:rsid w:val="00E278A9"/>
    <w:rsid w:val="00E27FE2"/>
    <w:rsid w:val="00E30503"/>
    <w:rsid w:val="00E34126"/>
    <w:rsid w:val="00E3583D"/>
    <w:rsid w:val="00E42420"/>
    <w:rsid w:val="00E442A1"/>
    <w:rsid w:val="00E4463B"/>
    <w:rsid w:val="00E5018B"/>
    <w:rsid w:val="00E57329"/>
    <w:rsid w:val="00E62595"/>
    <w:rsid w:val="00E676EC"/>
    <w:rsid w:val="00E748B4"/>
    <w:rsid w:val="00E75529"/>
    <w:rsid w:val="00E83689"/>
    <w:rsid w:val="00E83C77"/>
    <w:rsid w:val="00E85205"/>
    <w:rsid w:val="00EA1D76"/>
    <w:rsid w:val="00EA5C26"/>
    <w:rsid w:val="00EA7058"/>
    <w:rsid w:val="00EB1415"/>
    <w:rsid w:val="00EB1E71"/>
    <w:rsid w:val="00EC235C"/>
    <w:rsid w:val="00EC3BB5"/>
    <w:rsid w:val="00EC4558"/>
    <w:rsid w:val="00ED3FB5"/>
    <w:rsid w:val="00EE68F9"/>
    <w:rsid w:val="00F001DD"/>
    <w:rsid w:val="00F0394F"/>
    <w:rsid w:val="00F132B9"/>
    <w:rsid w:val="00F16E11"/>
    <w:rsid w:val="00F200F9"/>
    <w:rsid w:val="00F20F1B"/>
    <w:rsid w:val="00F25FD9"/>
    <w:rsid w:val="00F27866"/>
    <w:rsid w:val="00F305E1"/>
    <w:rsid w:val="00F357A8"/>
    <w:rsid w:val="00F37345"/>
    <w:rsid w:val="00F41CC4"/>
    <w:rsid w:val="00F42BD6"/>
    <w:rsid w:val="00F442BE"/>
    <w:rsid w:val="00F471D3"/>
    <w:rsid w:val="00F52323"/>
    <w:rsid w:val="00F612D9"/>
    <w:rsid w:val="00F638A6"/>
    <w:rsid w:val="00F6405B"/>
    <w:rsid w:val="00F644AE"/>
    <w:rsid w:val="00F72350"/>
    <w:rsid w:val="00F7593D"/>
    <w:rsid w:val="00F92A79"/>
    <w:rsid w:val="00FC5F6A"/>
    <w:rsid w:val="00FD13B5"/>
    <w:rsid w:val="00FD1FA4"/>
    <w:rsid w:val="00FD2A45"/>
    <w:rsid w:val="00FD54F7"/>
    <w:rsid w:val="00FD641C"/>
    <w:rsid w:val="00FE3E3C"/>
    <w:rsid w:val="00FE3ED7"/>
    <w:rsid w:val="00FE5EC9"/>
    <w:rsid w:val="00FF5CC5"/>
    <w:rsid w:val="00FF739A"/>
    <w:rsid w:val="21DA10E6"/>
    <w:rsid w:val="40EA2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,"/>
  <w:listSeparator w:val=";"/>
  <w14:docId w14:val="51C4DEA9"/>
  <w15:docId w15:val="{3FDEDBE3-E990-4463-8289-13599E386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3017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360FA2"/>
    <w:pPr>
      <w:keepNext/>
      <w:keepLines/>
      <w:numPr>
        <w:numId w:val="7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301B8"/>
    <w:pPr>
      <w:keepNext/>
      <w:keepLines/>
      <w:numPr>
        <w:ilvl w:val="1"/>
        <w:numId w:val="7"/>
      </w:numPr>
      <w:spacing w:before="360" w:after="240"/>
      <w:ind w:left="567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D3017"/>
    <w:pPr>
      <w:keepNext/>
      <w:keepLines/>
      <w:numPr>
        <w:ilvl w:val="2"/>
        <w:numId w:val="7"/>
      </w:numPr>
      <w:spacing w:before="240" w:after="24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3D3017"/>
    <w:pPr>
      <w:keepNext/>
      <w:keepLines/>
      <w:numPr>
        <w:ilvl w:val="3"/>
        <w:numId w:val="7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3017"/>
    <w:pPr>
      <w:keepNext/>
      <w:keepLines/>
      <w:numPr>
        <w:ilvl w:val="4"/>
        <w:numId w:val="7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3017"/>
    <w:pPr>
      <w:keepNext/>
      <w:keepLines/>
      <w:numPr>
        <w:ilvl w:val="5"/>
        <w:numId w:val="7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3017"/>
    <w:pPr>
      <w:keepNext/>
      <w:keepLines/>
      <w:numPr>
        <w:ilvl w:val="6"/>
        <w:numId w:val="7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3017"/>
    <w:pPr>
      <w:keepNext/>
      <w:keepLines/>
      <w:numPr>
        <w:ilvl w:val="7"/>
        <w:numId w:val="7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3017"/>
    <w:pPr>
      <w:keepNext/>
      <w:keepLines/>
      <w:numPr>
        <w:ilvl w:val="8"/>
        <w:numId w:val="7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991BE4"/>
    <w:pPr>
      <w:tabs>
        <w:tab w:val="center" w:pos="4320"/>
        <w:tab w:val="right" w:pos="8640"/>
      </w:tabs>
    </w:pPr>
  </w:style>
  <w:style w:type="paragraph" w:styleId="11">
    <w:name w:val="toc 1"/>
    <w:basedOn w:val="a"/>
    <w:next w:val="a"/>
    <w:autoRedefine/>
    <w:uiPriority w:val="39"/>
    <w:rsid w:val="00014DBB"/>
    <w:pPr>
      <w:spacing w:before="60" w:after="60"/>
    </w:pPr>
    <w:rPr>
      <w:b/>
      <w:i/>
    </w:rPr>
  </w:style>
  <w:style w:type="paragraph" w:styleId="21">
    <w:name w:val="toc 2"/>
    <w:basedOn w:val="a"/>
    <w:next w:val="a"/>
    <w:autoRedefine/>
    <w:uiPriority w:val="39"/>
    <w:rsid w:val="00014DBB"/>
    <w:pPr>
      <w:spacing w:before="40" w:after="40"/>
      <w:ind w:left="245"/>
    </w:pPr>
  </w:style>
  <w:style w:type="paragraph" w:styleId="31">
    <w:name w:val="toc 3"/>
    <w:basedOn w:val="a"/>
    <w:next w:val="a"/>
    <w:autoRedefine/>
    <w:uiPriority w:val="39"/>
    <w:rsid w:val="00191251"/>
    <w:pPr>
      <w:spacing w:before="40" w:after="40"/>
      <w:ind w:left="475"/>
    </w:pPr>
    <w:rPr>
      <w:rFonts w:ascii="Arial" w:hAnsi="Arial"/>
    </w:rPr>
  </w:style>
  <w:style w:type="paragraph" w:styleId="a5">
    <w:name w:val="Balloon Text"/>
    <w:basedOn w:val="a"/>
    <w:semiHidden/>
    <w:rsid w:val="00991BE4"/>
    <w:rPr>
      <w:rFonts w:ascii="Tahoma" w:hAnsi="Tahoma" w:cs="Tahoma"/>
      <w:sz w:val="16"/>
      <w:szCs w:val="16"/>
    </w:rPr>
  </w:style>
  <w:style w:type="paragraph" w:styleId="a6">
    <w:name w:val="List Bullet"/>
    <w:basedOn w:val="a"/>
    <w:autoRedefine/>
    <w:rsid w:val="00991BE4"/>
    <w:rPr>
      <w:b/>
      <w:i/>
      <w:vanish/>
      <w:lang w:val="en-GB"/>
    </w:rPr>
  </w:style>
  <w:style w:type="paragraph" w:styleId="a7">
    <w:name w:val="header"/>
    <w:basedOn w:val="a"/>
    <w:link w:val="a8"/>
    <w:rsid w:val="00991BE4"/>
    <w:pPr>
      <w:tabs>
        <w:tab w:val="center" w:pos="4320"/>
        <w:tab w:val="right" w:pos="8640"/>
      </w:tabs>
    </w:pPr>
  </w:style>
  <w:style w:type="character" w:styleId="a9">
    <w:name w:val="Hyperlink"/>
    <w:basedOn w:val="a0"/>
    <w:uiPriority w:val="99"/>
    <w:rsid w:val="00991BE4"/>
    <w:rPr>
      <w:color w:val="0000FF"/>
      <w:u w:val="single"/>
    </w:rPr>
  </w:style>
  <w:style w:type="paragraph" w:styleId="aa">
    <w:name w:val="Body Text"/>
    <w:basedOn w:val="a"/>
    <w:rsid w:val="00991BE4"/>
    <w:rPr>
      <w:color w:val="FF0000"/>
      <w:lang w:val="en-GB"/>
    </w:rPr>
  </w:style>
  <w:style w:type="paragraph" w:customStyle="1" w:styleId="Graphic">
    <w:name w:val="Graphic"/>
    <w:basedOn w:val="a"/>
    <w:rsid w:val="00991BE4"/>
    <w:pPr>
      <w:widowControl w:val="0"/>
      <w:spacing w:before="120" w:after="120"/>
    </w:pPr>
    <w:rPr>
      <w:rFonts w:ascii="Arial" w:hAnsi="Arial"/>
      <w:sz w:val="20"/>
      <w:szCs w:val="20"/>
      <w:lang w:val="en-GB"/>
    </w:rPr>
  </w:style>
  <w:style w:type="paragraph" w:customStyle="1" w:styleId="CopyrightText">
    <w:name w:val="CopyrightText"/>
    <w:basedOn w:val="a"/>
    <w:rsid w:val="00991BE4"/>
    <w:pPr>
      <w:tabs>
        <w:tab w:val="left" w:pos="3690"/>
      </w:tabs>
      <w:spacing w:after="80" w:line="240" w:lineRule="atLeast"/>
    </w:pPr>
    <w:rPr>
      <w:rFonts w:ascii="Arial" w:hAnsi="Arial"/>
      <w:sz w:val="16"/>
      <w:szCs w:val="20"/>
    </w:rPr>
  </w:style>
  <w:style w:type="character" w:styleId="ab">
    <w:name w:val="page number"/>
    <w:basedOn w:val="a0"/>
    <w:rsid w:val="00991BE4"/>
  </w:style>
  <w:style w:type="table" w:styleId="ac">
    <w:name w:val="Table Grid"/>
    <w:basedOn w:val="a1"/>
    <w:uiPriority w:val="59"/>
    <w:rsid w:val="00851B6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d">
    <w:name w:val="Table Professional"/>
    <w:basedOn w:val="a1"/>
    <w:rsid w:val="00851B6F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e">
    <w:name w:val="Document Map"/>
    <w:basedOn w:val="a"/>
    <w:link w:val="af"/>
    <w:rsid w:val="00495D9B"/>
    <w:rPr>
      <w:rFonts w:ascii="Tahoma" w:hAnsi="Tahoma" w:cs="Tahoma"/>
      <w:sz w:val="16"/>
      <w:szCs w:val="16"/>
    </w:rPr>
  </w:style>
  <w:style w:type="character" w:customStyle="1" w:styleId="af">
    <w:name w:val="Схема документа Знак"/>
    <w:basedOn w:val="a0"/>
    <w:link w:val="ae"/>
    <w:rsid w:val="00495D9B"/>
    <w:rPr>
      <w:rFonts w:ascii="Tahoma" w:hAnsi="Tahoma" w:cs="Tahoma"/>
      <w:sz w:val="16"/>
      <w:szCs w:val="16"/>
    </w:rPr>
  </w:style>
  <w:style w:type="paragraph" w:styleId="af0">
    <w:name w:val="List Paragraph"/>
    <w:aliases w:val="Маркированный"/>
    <w:basedOn w:val="a"/>
    <w:link w:val="af1"/>
    <w:uiPriority w:val="34"/>
    <w:qFormat/>
    <w:rsid w:val="003D3017"/>
    <w:pPr>
      <w:ind w:left="720"/>
      <w:contextualSpacing/>
    </w:pPr>
  </w:style>
  <w:style w:type="paragraph" w:styleId="41">
    <w:name w:val="toc 4"/>
    <w:basedOn w:val="a"/>
    <w:next w:val="a"/>
    <w:autoRedefine/>
    <w:uiPriority w:val="39"/>
    <w:unhideWhenUsed/>
    <w:rsid w:val="00436E1E"/>
    <w:pPr>
      <w:spacing w:after="100"/>
      <w:ind w:left="660"/>
    </w:pPr>
  </w:style>
  <w:style w:type="paragraph" w:styleId="51">
    <w:name w:val="toc 5"/>
    <w:basedOn w:val="a"/>
    <w:next w:val="a"/>
    <w:autoRedefine/>
    <w:uiPriority w:val="39"/>
    <w:unhideWhenUsed/>
    <w:rsid w:val="00436E1E"/>
    <w:pPr>
      <w:spacing w:after="100"/>
      <w:ind w:left="880"/>
    </w:pPr>
  </w:style>
  <w:style w:type="paragraph" w:styleId="61">
    <w:name w:val="toc 6"/>
    <w:basedOn w:val="a"/>
    <w:next w:val="a"/>
    <w:autoRedefine/>
    <w:uiPriority w:val="39"/>
    <w:unhideWhenUsed/>
    <w:rsid w:val="00436E1E"/>
    <w:pPr>
      <w:spacing w:after="100"/>
      <w:ind w:left="1100"/>
    </w:pPr>
  </w:style>
  <w:style w:type="paragraph" w:styleId="71">
    <w:name w:val="toc 7"/>
    <w:basedOn w:val="a"/>
    <w:next w:val="a"/>
    <w:autoRedefine/>
    <w:uiPriority w:val="39"/>
    <w:unhideWhenUsed/>
    <w:rsid w:val="00436E1E"/>
    <w:pPr>
      <w:spacing w:after="100"/>
      <w:ind w:left="1320"/>
    </w:pPr>
  </w:style>
  <w:style w:type="paragraph" w:styleId="81">
    <w:name w:val="toc 8"/>
    <w:basedOn w:val="a"/>
    <w:next w:val="a"/>
    <w:autoRedefine/>
    <w:uiPriority w:val="39"/>
    <w:unhideWhenUsed/>
    <w:rsid w:val="00436E1E"/>
    <w:pPr>
      <w:spacing w:after="100"/>
      <w:ind w:left="1540"/>
    </w:pPr>
  </w:style>
  <w:style w:type="paragraph" w:styleId="91">
    <w:name w:val="toc 9"/>
    <w:basedOn w:val="a"/>
    <w:next w:val="a"/>
    <w:autoRedefine/>
    <w:uiPriority w:val="39"/>
    <w:unhideWhenUsed/>
    <w:rsid w:val="00436E1E"/>
    <w:pPr>
      <w:spacing w:after="100"/>
      <w:ind w:left="1760"/>
    </w:pPr>
  </w:style>
  <w:style w:type="paragraph" w:customStyle="1" w:styleId="NumHeading1">
    <w:name w:val="Num Heading 1"/>
    <w:basedOn w:val="1"/>
    <w:next w:val="a"/>
    <w:uiPriority w:val="99"/>
    <w:rsid w:val="00DC151F"/>
    <w:pPr>
      <w:numPr>
        <w:numId w:val="5"/>
      </w:numPr>
      <w:spacing w:before="120" w:after="120" w:line="264" w:lineRule="auto"/>
    </w:pPr>
    <w:rPr>
      <w:rFonts w:ascii="Arial Black" w:hAnsi="Arial Black" w:cs="Arial Black"/>
      <w:b w:val="0"/>
      <w:smallCaps/>
      <w:color w:val="333333"/>
      <w:lang w:eastAsia="ja-JP"/>
    </w:rPr>
  </w:style>
  <w:style w:type="paragraph" w:customStyle="1" w:styleId="NumHeading2">
    <w:name w:val="Num Heading 2"/>
    <w:basedOn w:val="2"/>
    <w:next w:val="a"/>
    <w:uiPriority w:val="99"/>
    <w:rsid w:val="00DC151F"/>
    <w:pPr>
      <w:numPr>
        <w:numId w:val="5"/>
      </w:numPr>
      <w:spacing w:after="120" w:line="264" w:lineRule="auto"/>
    </w:pPr>
    <w:rPr>
      <w:i/>
      <w:iCs/>
      <w:color w:val="333333"/>
      <w:lang w:eastAsia="ja-JP"/>
    </w:rPr>
  </w:style>
  <w:style w:type="paragraph" w:customStyle="1" w:styleId="NumHeading3">
    <w:name w:val="Num Heading 3"/>
    <w:basedOn w:val="3"/>
    <w:next w:val="a"/>
    <w:uiPriority w:val="99"/>
    <w:rsid w:val="00DC151F"/>
    <w:pPr>
      <w:numPr>
        <w:numId w:val="5"/>
      </w:numPr>
      <w:spacing w:before="180" w:line="264" w:lineRule="auto"/>
    </w:pPr>
    <w:rPr>
      <w:bCs w:val="0"/>
      <w:color w:val="333333"/>
      <w:lang w:eastAsia="ja-JP"/>
    </w:rPr>
  </w:style>
  <w:style w:type="paragraph" w:customStyle="1" w:styleId="NumHeading4">
    <w:name w:val="Num Heading 4"/>
    <w:basedOn w:val="4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color w:val="333333"/>
      <w:lang w:eastAsia="ja-JP"/>
    </w:rPr>
  </w:style>
  <w:style w:type="paragraph" w:customStyle="1" w:styleId="HeadingAppendixOld">
    <w:name w:val="Heading Appendix Old"/>
    <w:basedOn w:val="a"/>
    <w:next w:val="a"/>
    <w:uiPriority w:val="99"/>
    <w:rsid w:val="00DC151F"/>
    <w:pPr>
      <w:keepNext/>
      <w:pageBreakBefore/>
      <w:numPr>
        <w:ilvl w:val="7"/>
        <w:numId w:val="5"/>
      </w:numPr>
      <w:spacing w:before="120" w:after="60" w:line="264" w:lineRule="auto"/>
    </w:pPr>
    <w:rPr>
      <w:rFonts w:ascii="Arial Black" w:hAnsi="Arial Black" w:cs="Arial Black"/>
      <w:smallCaps/>
      <w:color w:val="333333"/>
      <w:sz w:val="32"/>
      <w:szCs w:val="32"/>
      <w:lang w:eastAsia="ja-JP"/>
    </w:rPr>
  </w:style>
  <w:style w:type="paragraph" w:customStyle="1" w:styleId="HeadingPart">
    <w:name w:val="Heading Part"/>
    <w:basedOn w:val="a"/>
    <w:next w:val="a"/>
    <w:uiPriority w:val="99"/>
    <w:rsid w:val="00DC151F"/>
    <w:pPr>
      <w:pageBreakBefore/>
      <w:numPr>
        <w:ilvl w:val="8"/>
        <w:numId w:val="5"/>
      </w:numPr>
      <w:spacing w:before="480" w:after="60" w:line="264" w:lineRule="auto"/>
      <w:outlineLvl w:val="8"/>
    </w:pPr>
    <w:rPr>
      <w:rFonts w:ascii="Arial Black" w:hAnsi="Arial Black" w:cs="Arial Black"/>
      <w:b/>
      <w:smallCaps/>
      <w:color w:val="333333"/>
      <w:sz w:val="32"/>
      <w:szCs w:val="32"/>
      <w:lang w:eastAsia="ja-JP"/>
    </w:rPr>
  </w:style>
  <w:style w:type="paragraph" w:customStyle="1" w:styleId="NumHeading5">
    <w:name w:val="Num Heading 5"/>
    <w:basedOn w:val="5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b/>
      <w:bCs/>
      <w:i/>
      <w:iCs/>
      <w:color w:val="333333"/>
      <w:lang w:eastAsia="ja-JP"/>
    </w:rPr>
  </w:style>
  <w:style w:type="character" w:customStyle="1" w:styleId="40">
    <w:name w:val="Заголовок 4 Знак"/>
    <w:basedOn w:val="a0"/>
    <w:link w:val="4"/>
    <w:uiPriority w:val="9"/>
    <w:semiHidden/>
    <w:rsid w:val="003D3017"/>
    <w:rPr>
      <w:rFonts w:asciiTheme="majorHAnsi" w:eastAsiaTheme="majorEastAsia" w:hAnsiTheme="majorHAnsi" w:cstheme="majorBidi"/>
      <w:b/>
      <w:bCs/>
      <w:i/>
      <w:iCs/>
      <w:color w:val="4F81BD" w:themeColor="accent1"/>
      <w:lang w:val="ru-RU"/>
    </w:rPr>
  </w:style>
  <w:style w:type="character" w:customStyle="1" w:styleId="50">
    <w:name w:val="Заголовок 5 Знак"/>
    <w:basedOn w:val="a0"/>
    <w:link w:val="5"/>
    <w:uiPriority w:val="9"/>
    <w:semiHidden/>
    <w:rsid w:val="003D3017"/>
    <w:rPr>
      <w:rFonts w:asciiTheme="majorHAnsi" w:eastAsiaTheme="majorEastAsia" w:hAnsiTheme="majorHAnsi" w:cstheme="majorBidi"/>
      <w:color w:val="243F60" w:themeColor="accent1" w:themeShade="7F"/>
      <w:lang w:val="ru-RU"/>
    </w:rPr>
  </w:style>
  <w:style w:type="character" w:customStyle="1" w:styleId="a8">
    <w:name w:val="Верхний колонтитул Знак"/>
    <w:basedOn w:val="a0"/>
    <w:link w:val="a7"/>
    <w:rsid w:val="00014DBB"/>
    <w:rPr>
      <w:sz w:val="24"/>
      <w:szCs w:val="24"/>
    </w:rPr>
  </w:style>
  <w:style w:type="character" w:customStyle="1" w:styleId="a4">
    <w:name w:val="Нижний колонтитул Знак"/>
    <w:basedOn w:val="a0"/>
    <w:link w:val="a3"/>
    <w:uiPriority w:val="99"/>
    <w:rsid w:val="00014DBB"/>
    <w:rPr>
      <w:sz w:val="24"/>
      <w:szCs w:val="24"/>
    </w:rPr>
  </w:style>
  <w:style w:type="paragraph" w:customStyle="1" w:styleId="TableNormal1">
    <w:name w:val="Table Normal1"/>
    <w:basedOn w:val="a"/>
    <w:rsid w:val="00014DBB"/>
    <w:pPr>
      <w:spacing w:before="60" w:after="60" w:line="264" w:lineRule="auto"/>
    </w:pPr>
    <w:rPr>
      <w:rFonts w:ascii="Arial Narrow" w:eastAsia="Arial Narrow" w:hAnsi="Arial Narrow" w:cs="Arial Narrow"/>
      <w:sz w:val="18"/>
      <w:szCs w:val="18"/>
      <w:lang w:eastAsia="ja-JP"/>
    </w:rPr>
  </w:style>
  <w:style w:type="paragraph" w:customStyle="1" w:styleId="EstiloTtulo1CuerpoCentradoAntes0ptoDiseo10">
    <w:name w:val="Estilo Título 1 + +Cuerpo Centrado Antes:  0 pto Diseño: 10%"/>
    <w:basedOn w:val="1"/>
    <w:rsid w:val="00014DBB"/>
    <w:pPr>
      <w:numPr>
        <w:numId w:val="6"/>
      </w:numPr>
      <w:shd w:val="clear" w:color="auto" w:fill="D1E1FF"/>
      <w:spacing w:before="120"/>
      <w:ind w:left="0" w:firstLine="0"/>
      <w:jc w:val="center"/>
    </w:pPr>
    <w:rPr>
      <w:rFonts w:cs="Times New Roman"/>
      <w:szCs w:val="20"/>
    </w:rPr>
  </w:style>
  <w:style w:type="character" w:styleId="af2">
    <w:name w:val="Emphasis"/>
    <w:basedOn w:val="a0"/>
    <w:uiPriority w:val="20"/>
    <w:qFormat/>
    <w:rsid w:val="003D3017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360FA2"/>
    <w:rPr>
      <w:rFonts w:eastAsiaTheme="majorEastAsia" w:cstheme="majorBidi"/>
      <w:b/>
      <w:bCs/>
      <w:color w:val="365F91" w:themeColor="accent1" w:themeShade="BF"/>
      <w:sz w:val="28"/>
      <w:szCs w:val="28"/>
      <w:lang w:val="ru-RU"/>
    </w:rPr>
  </w:style>
  <w:style w:type="character" w:customStyle="1" w:styleId="20">
    <w:name w:val="Заголовок 2 Знак"/>
    <w:basedOn w:val="a0"/>
    <w:link w:val="2"/>
    <w:uiPriority w:val="9"/>
    <w:rsid w:val="00C301B8"/>
    <w:rPr>
      <w:rFonts w:eastAsiaTheme="majorEastAsia" w:cstheme="majorBidi"/>
      <w:b/>
      <w:bCs/>
      <w:color w:val="4F81BD" w:themeColor="accent1"/>
      <w:sz w:val="26"/>
      <w:szCs w:val="26"/>
      <w:lang w:val="ru-RU"/>
    </w:rPr>
  </w:style>
  <w:style w:type="character" w:customStyle="1" w:styleId="30">
    <w:name w:val="Заголовок 3 Знак"/>
    <w:basedOn w:val="a0"/>
    <w:link w:val="3"/>
    <w:uiPriority w:val="9"/>
    <w:rsid w:val="003D3017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character" w:customStyle="1" w:styleId="60">
    <w:name w:val="Заголовок 6 Знак"/>
    <w:basedOn w:val="a0"/>
    <w:link w:val="6"/>
    <w:uiPriority w:val="9"/>
    <w:semiHidden/>
    <w:rsid w:val="003D3017"/>
    <w:rPr>
      <w:rFonts w:asciiTheme="majorHAnsi" w:eastAsiaTheme="majorEastAsia" w:hAnsiTheme="majorHAnsi" w:cstheme="majorBidi"/>
      <w:i/>
      <w:iCs/>
      <w:color w:val="243F60" w:themeColor="accent1" w:themeShade="7F"/>
      <w:lang w:val="ru-RU"/>
    </w:rPr>
  </w:style>
  <w:style w:type="character" w:customStyle="1" w:styleId="70">
    <w:name w:val="Заголовок 7 Знак"/>
    <w:basedOn w:val="a0"/>
    <w:link w:val="7"/>
    <w:uiPriority w:val="9"/>
    <w:semiHidden/>
    <w:rsid w:val="003D3017"/>
    <w:rPr>
      <w:rFonts w:asciiTheme="majorHAnsi" w:eastAsiaTheme="majorEastAsia" w:hAnsiTheme="majorHAnsi" w:cstheme="majorBidi"/>
      <w:i/>
      <w:iCs/>
      <w:color w:val="404040" w:themeColor="text1" w:themeTint="BF"/>
      <w:lang w:val="ru-RU"/>
    </w:rPr>
  </w:style>
  <w:style w:type="character" w:customStyle="1" w:styleId="80">
    <w:name w:val="Заголовок 8 Знак"/>
    <w:basedOn w:val="a0"/>
    <w:link w:val="8"/>
    <w:uiPriority w:val="9"/>
    <w:semiHidden/>
    <w:rsid w:val="003D3017"/>
    <w:rPr>
      <w:rFonts w:asciiTheme="majorHAnsi" w:eastAsiaTheme="majorEastAsia" w:hAnsiTheme="majorHAnsi" w:cstheme="majorBidi"/>
      <w:color w:val="4F81BD" w:themeColor="accent1"/>
      <w:sz w:val="20"/>
      <w:szCs w:val="20"/>
      <w:lang w:val="ru-RU"/>
    </w:rPr>
  </w:style>
  <w:style w:type="character" w:customStyle="1" w:styleId="90">
    <w:name w:val="Заголовок 9 Знак"/>
    <w:basedOn w:val="a0"/>
    <w:link w:val="9"/>
    <w:uiPriority w:val="9"/>
    <w:semiHidden/>
    <w:rsid w:val="003D30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paragraph" w:styleId="af3">
    <w:name w:val="caption"/>
    <w:basedOn w:val="a"/>
    <w:next w:val="a"/>
    <w:link w:val="af4"/>
    <w:unhideWhenUsed/>
    <w:qFormat/>
    <w:rsid w:val="003D301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Title"/>
    <w:basedOn w:val="a"/>
    <w:next w:val="a"/>
    <w:link w:val="af6"/>
    <w:uiPriority w:val="10"/>
    <w:qFormat/>
    <w:rsid w:val="003D301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3D3017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styleId="af7">
    <w:name w:val="Subtitle"/>
    <w:basedOn w:val="a"/>
    <w:next w:val="a"/>
    <w:link w:val="af8"/>
    <w:uiPriority w:val="11"/>
    <w:qFormat/>
    <w:rsid w:val="003D301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8">
    <w:name w:val="Подзаголовок Знак"/>
    <w:basedOn w:val="a0"/>
    <w:link w:val="af7"/>
    <w:uiPriority w:val="11"/>
    <w:rsid w:val="003D301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9">
    <w:name w:val="Strong"/>
    <w:basedOn w:val="a0"/>
    <w:uiPriority w:val="22"/>
    <w:qFormat/>
    <w:rsid w:val="003D3017"/>
    <w:rPr>
      <w:b/>
      <w:bCs/>
    </w:rPr>
  </w:style>
  <w:style w:type="paragraph" w:styleId="afa">
    <w:name w:val="No Spacing"/>
    <w:uiPriority w:val="1"/>
    <w:qFormat/>
    <w:rsid w:val="003D3017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6E2601"/>
    <w:rPr>
      <w:i/>
      <w:iCs/>
      <w:color w:val="31849B" w:themeColor="accent5" w:themeShade="BF"/>
    </w:rPr>
  </w:style>
  <w:style w:type="character" w:customStyle="1" w:styleId="23">
    <w:name w:val="Цитата 2 Знак"/>
    <w:basedOn w:val="a0"/>
    <w:link w:val="22"/>
    <w:uiPriority w:val="29"/>
    <w:rsid w:val="006E2601"/>
    <w:rPr>
      <w:i/>
      <w:iCs/>
      <w:color w:val="31849B" w:themeColor="accent5" w:themeShade="BF"/>
      <w:lang w:val="ru-RU"/>
    </w:rPr>
  </w:style>
  <w:style w:type="paragraph" w:styleId="afb">
    <w:name w:val="Intense Quote"/>
    <w:basedOn w:val="a"/>
    <w:next w:val="a"/>
    <w:link w:val="afc"/>
    <w:uiPriority w:val="30"/>
    <w:qFormat/>
    <w:rsid w:val="003D301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3D3017"/>
    <w:rPr>
      <w:b/>
      <w:bCs/>
      <w:i/>
      <w:iCs/>
      <w:color w:val="4F81BD" w:themeColor="accent1"/>
    </w:rPr>
  </w:style>
  <w:style w:type="character" w:styleId="afd">
    <w:name w:val="Subtle Emphasis"/>
    <w:basedOn w:val="a0"/>
    <w:uiPriority w:val="19"/>
    <w:qFormat/>
    <w:rsid w:val="003D3017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3D3017"/>
    <w:rPr>
      <w:b/>
      <w:bCs/>
      <w:i/>
      <w:iCs/>
      <w:color w:val="4F81BD" w:themeColor="accent1"/>
    </w:rPr>
  </w:style>
  <w:style w:type="character" w:styleId="aff">
    <w:name w:val="Subtle Reference"/>
    <w:basedOn w:val="a0"/>
    <w:uiPriority w:val="31"/>
    <w:qFormat/>
    <w:rsid w:val="003D3017"/>
    <w:rPr>
      <w:smallCaps/>
      <w:color w:val="C0504D" w:themeColor="accent2"/>
      <w:u w:val="single"/>
    </w:rPr>
  </w:style>
  <w:style w:type="character" w:styleId="aff0">
    <w:name w:val="Intense Reference"/>
    <w:basedOn w:val="a0"/>
    <w:uiPriority w:val="32"/>
    <w:qFormat/>
    <w:rsid w:val="003D3017"/>
    <w:rPr>
      <w:b/>
      <w:bCs/>
      <w:smallCaps/>
      <w:color w:val="C0504D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3D3017"/>
    <w:rPr>
      <w:b/>
      <w:bCs/>
      <w:smallCaps/>
      <w:spacing w:val="5"/>
    </w:rPr>
  </w:style>
  <w:style w:type="paragraph" w:styleId="aff2">
    <w:name w:val="TOC Heading"/>
    <w:basedOn w:val="1"/>
    <w:next w:val="a"/>
    <w:uiPriority w:val="39"/>
    <w:unhideWhenUsed/>
    <w:qFormat/>
    <w:rsid w:val="003D3017"/>
    <w:pPr>
      <w:numPr>
        <w:numId w:val="0"/>
      </w:numPr>
      <w:outlineLvl w:val="9"/>
    </w:pPr>
  </w:style>
  <w:style w:type="character" w:customStyle="1" w:styleId="af1">
    <w:name w:val="Абзац списка Знак"/>
    <w:aliases w:val="Маркированный Знак"/>
    <w:link w:val="af0"/>
    <w:uiPriority w:val="34"/>
    <w:locked/>
    <w:rsid w:val="003D3017"/>
  </w:style>
  <w:style w:type="character" w:customStyle="1" w:styleId="aff3">
    <w:name w:val="ТХТ табличный Знак"/>
    <w:link w:val="aff4"/>
    <w:uiPriority w:val="99"/>
    <w:locked/>
    <w:rsid w:val="0099289F"/>
    <w:rPr>
      <w:rFonts w:ascii="Tahoma" w:hAnsi="Tahoma"/>
      <w:sz w:val="24"/>
    </w:rPr>
  </w:style>
  <w:style w:type="paragraph" w:customStyle="1" w:styleId="aff4">
    <w:name w:val="ТХТ табличный"/>
    <w:basedOn w:val="a"/>
    <w:link w:val="aff3"/>
    <w:uiPriority w:val="99"/>
    <w:qFormat/>
    <w:rsid w:val="0099289F"/>
    <w:pPr>
      <w:spacing w:after="0" w:line="288" w:lineRule="auto"/>
    </w:pPr>
    <w:rPr>
      <w:rFonts w:ascii="Tahoma" w:hAnsi="Tahoma"/>
      <w:sz w:val="24"/>
      <w:lang w:val="en-US"/>
    </w:rPr>
  </w:style>
  <w:style w:type="character" w:customStyle="1" w:styleId="Bold">
    <w:name w:val="ТХТ табличный Bold Знак"/>
    <w:link w:val="Bold0"/>
    <w:uiPriority w:val="99"/>
    <w:locked/>
    <w:rsid w:val="0099289F"/>
    <w:rPr>
      <w:rFonts w:ascii="Tahoma" w:hAnsi="Tahoma"/>
      <w:b/>
      <w:sz w:val="24"/>
    </w:rPr>
  </w:style>
  <w:style w:type="paragraph" w:customStyle="1" w:styleId="Bold0">
    <w:name w:val="ТХТ табличный Bold"/>
    <w:basedOn w:val="aff4"/>
    <w:link w:val="Bold"/>
    <w:uiPriority w:val="99"/>
    <w:qFormat/>
    <w:rsid w:val="0099289F"/>
    <w:pPr>
      <w:widowControl w:val="0"/>
      <w:jc w:val="center"/>
    </w:pPr>
    <w:rPr>
      <w:b/>
    </w:rPr>
  </w:style>
  <w:style w:type="paragraph" w:customStyle="1" w:styleId="aff5">
    <w:name w:val="Заголовок в таблице"/>
    <w:basedOn w:val="a"/>
    <w:link w:val="aff6"/>
    <w:uiPriority w:val="99"/>
    <w:rsid w:val="0099289F"/>
    <w:pPr>
      <w:keepNext/>
      <w:spacing w:before="40" w:after="40" w:line="240" w:lineRule="auto"/>
      <w:jc w:val="center"/>
    </w:pPr>
    <w:rPr>
      <w:rFonts w:ascii="Times New Roman" w:eastAsia="Times New Roman" w:hAnsi="Times New Roman" w:cs="Times New Roman"/>
      <w:b/>
      <w:szCs w:val="24"/>
    </w:rPr>
  </w:style>
  <w:style w:type="character" w:customStyle="1" w:styleId="aff6">
    <w:name w:val="Заголовок в таблице Знак"/>
    <w:link w:val="aff5"/>
    <w:uiPriority w:val="99"/>
    <w:locked/>
    <w:rsid w:val="0099289F"/>
    <w:rPr>
      <w:rFonts w:ascii="Times New Roman" w:eastAsia="Times New Roman" w:hAnsi="Times New Roman" w:cs="Times New Roman"/>
      <w:b/>
      <w:szCs w:val="24"/>
      <w:lang w:val="ru-RU"/>
    </w:rPr>
  </w:style>
  <w:style w:type="paragraph" w:customStyle="1" w:styleId="TXTTimesNewRoman12">
    <w:name w:val="Стиль TXT основной + (латиница) Times New Roman 12 пт"/>
    <w:basedOn w:val="a"/>
    <w:link w:val="TXTTimesNewRoman120"/>
    <w:autoRedefine/>
    <w:rsid w:val="0099289F"/>
    <w:pPr>
      <w:spacing w:before="120" w:after="0" w:line="288" w:lineRule="auto"/>
    </w:pPr>
    <w:rPr>
      <w:rFonts w:eastAsia="Times New Roman" w:cs="Times New Roman"/>
      <w:iCs/>
      <w:sz w:val="24"/>
      <w:szCs w:val="24"/>
      <w:lang w:eastAsia="ru-RU"/>
    </w:rPr>
  </w:style>
  <w:style w:type="character" w:customStyle="1" w:styleId="TXTTimesNewRoman120">
    <w:name w:val="Стиль TXT основной + (латиница) Times New Roman 12 пт Знак"/>
    <w:link w:val="TXTTimesNewRoman12"/>
    <w:rsid w:val="0099289F"/>
    <w:rPr>
      <w:rFonts w:eastAsia="Times New Roman" w:cs="Times New Roman"/>
      <w:iCs/>
      <w:sz w:val="24"/>
      <w:szCs w:val="24"/>
      <w:lang w:val="ru-RU" w:eastAsia="ru-RU"/>
    </w:rPr>
  </w:style>
  <w:style w:type="character" w:customStyle="1" w:styleId="af4">
    <w:name w:val="Название объекта Знак"/>
    <w:link w:val="af3"/>
    <w:locked/>
    <w:rsid w:val="0099289F"/>
    <w:rPr>
      <w:b/>
      <w:bCs/>
      <w:color w:val="4F81BD" w:themeColor="accent1"/>
      <w:sz w:val="18"/>
      <w:szCs w:val="18"/>
      <w:lang w:val="ru-RU"/>
    </w:rPr>
  </w:style>
  <w:style w:type="table" w:customStyle="1" w:styleId="-411">
    <w:name w:val="Таблица-сетка 4 — акцент 11"/>
    <w:basedOn w:val="a1"/>
    <w:uiPriority w:val="49"/>
    <w:rsid w:val="005758A2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yperlink" Target="mailto:BIAlarm@Abiproduct.ru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mailto:BIAlarm@Abiproduct.ru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oleObject" Target="embeddings/_________Microsoft_Visio_2003_20101.vsd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ИТ шаблон тема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_x041f__x0440__x0438__x043c__x0435__x0447__x0430__x043d__x0438__x0435_ xmlns="d6d34ac6-0435-4127-be82-e86db495d87a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CD0BD8472C9D6438A71E97EA65A4334" ma:contentTypeVersion="1" ma:contentTypeDescription="Создание документа." ma:contentTypeScope="" ma:versionID="203bba4e6e3b0d98fba7ca1da1d0cde7">
  <xsd:schema xmlns:xsd="http://www.w3.org/2001/XMLSchema" xmlns:xs="http://www.w3.org/2001/XMLSchema" xmlns:p="http://schemas.microsoft.com/office/2006/metadata/properties" xmlns:ns2="d6d34ac6-0435-4127-be82-e86db495d87a" targetNamespace="http://schemas.microsoft.com/office/2006/metadata/properties" ma:root="true" ma:fieldsID="b7487f1e6def0f359c68aa6d75302a57" ns2:_="">
    <xsd:import namespace="d6d34ac6-0435-4127-be82-e86db495d87a"/>
    <xsd:element name="properties">
      <xsd:complexType>
        <xsd:sequence>
          <xsd:element name="documentManagement">
            <xsd:complexType>
              <xsd:all>
                <xsd:element ref="ns2:_x041f__x0440__x0438__x043c__x0435__x0447__x0430__x043d__x0438__x0435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d34ac6-0435-4127-be82-e86db495d87a" elementFormDefault="qualified">
    <xsd:import namespace="http://schemas.microsoft.com/office/2006/documentManagement/types"/>
    <xsd:import namespace="http://schemas.microsoft.com/office/infopath/2007/PartnerControls"/>
    <xsd:element name="_x041f__x0440__x0438__x043c__x0435__x0447__x0430__x043d__x0438__x0435_" ma:index="8" nillable="true" ma:displayName="Примечание" ma:internalName="_x041f__x0440__x0438__x043c__x0435__x0447__x0430__x043d__x0438__x0435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7F171D-E152-41E6-81A5-BD0A159D5F0C}">
  <ds:schemaRefs>
    <ds:schemaRef ds:uri="http://purl.org/dc/terms/"/>
    <ds:schemaRef ds:uri="http://www.w3.org/XML/1998/namespace"/>
    <ds:schemaRef ds:uri="http://purl.org/dc/elements/1.1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d6d34ac6-0435-4127-be82-e86db495d87a"/>
    <ds:schemaRef ds:uri="http://schemas.microsoft.com/office/2006/metadata/properties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D0F0AA1B-2DF2-4D96-89A6-DCADA51DBAF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E4298EB-AFE4-414B-9168-ED4E941D0A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d34ac6-0435-4127-be82-e86db495d87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CC8E275-B7CA-4A64-994E-5937E350A1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0</Pages>
  <Words>1718</Words>
  <Characters>9795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2.5.2.1. Функциональные требования к доработке  - шаблон</vt:lpstr>
    </vt:vector>
  </TitlesOfParts>
  <Company>Название компании</Company>
  <LinksUpToDate>false</LinksUpToDate>
  <CharactersWithSpaces>114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5.2.1. Функциональные требования к доработке  - шаблон</dc:title>
  <dc:subject>Название проекта</dc:subject>
  <dc:creator>Chandru Shankar</dc:creator>
  <cp:lastModifiedBy>Вьюнков Дмитрий Юрьевич</cp:lastModifiedBy>
  <cp:revision>8</cp:revision>
  <cp:lastPrinted>2005-07-13T00:02:00Z</cp:lastPrinted>
  <dcterms:created xsi:type="dcterms:W3CDTF">2015-10-19T16:24:00Z</dcterms:created>
  <dcterms:modified xsi:type="dcterms:W3CDTF">2016-09-05T16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D0BD8472C9D6438A71E97EA65A4334</vt:lpwstr>
  </property>
  <property fmtid="{D5CDD505-2E9C-101B-9397-08002B2CF9AE}" pid="3" name="Order">
    <vt:r8>107500</vt:r8>
  </property>
  <property fmtid="{D5CDD505-2E9C-101B-9397-08002B2CF9AE}" pid="4" name="Participantsv2">
    <vt:lpwstr>Business AnalystSME</vt:lpwstr>
  </property>
  <property fmtid="{D5CDD505-2E9C-101B-9397-08002B2CF9AE}" pid="5" name="Phase">
    <vt:lpwstr>Design</vt:lpwstr>
  </property>
  <property fmtid="{D5CDD505-2E9C-101B-9397-08002B2CF9AE}" pid="6" name="Author0">
    <vt:lpwstr>Rebecka Isaksson140</vt:lpwstr>
  </property>
  <property fmtid="{D5CDD505-2E9C-101B-9397-08002B2CF9AE}" pid="7" name="Partner Role">
    <vt:lpwstr>Development ConsultantSolution Architect</vt:lpwstr>
  </property>
  <property fmtid="{D5CDD505-2E9C-101B-9397-08002B2CF9AE}" pid="8" name="File Group">
    <vt:lpwstr>2.4.3</vt:lpwstr>
  </property>
  <property fmtid="{D5CDD505-2E9C-101B-9397-08002B2CF9AE}" pid="9" name="Project Type">
    <vt:lpwstr>EnterpriseStandardOptimizationMajor Upgrade</vt:lpwstr>
  </property>
  <property fmtid="{D5CDD505-2E9C-101B-9397-08002B2CF9AE}" pid="10" name="Owner">
    <vt:lpwstr>Consulting - Application Consultant</vt:lpwstr>
  </property>
  <property fmtid="{D5CDD505-2E9C-101B-9397-08002B2CF9AE}" pid="11" name="Product">
    <vt:lpwstr>AXGPNAVSLCRM</vt:lpwstr>
  </property>
  <property fmtid="{D5CDD505-2E9C-101B-9397-08002B2CF9AE}" pid="12" name="Cross Phase Process">
    <vt:lpwstr>Requirements and Configuration</vt:lpwstr>
  </property>
  <property fmtid="{D5CDD505-2E9C-101B-9397-08002B2CF9AE}" pid="13" name="Deliverable">
    <vt:lpwstr>true</vt:lpwstr>
  </property>
  <property fmtid="{D5CDD505-2E9C-101B-9397-08002B2CF9AE}" pid="14" name="Status">
    <vt:lpwstr>Packaged for TAP</vt:lpwstr>
  </property>
  <property fmtid="{D5CDD505-2E9C-101B-9397-08002B2CF9AE}" pid="15" name="Document Type">
    <vt:lpwstr>Tool/Template</vt:lpwstr>
  </property>
</Properties>
</file>